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369B1E4" w14:textId="3E3308A2" w:rsidR="00534C76" w:rsidRPr="00587FE8" w:rsidRDefault="008B2D1A" w:rsidP="009B40EE">
      <w:pPr>
        <w:pStyle w:val="Heading1"/>
        <w:numPr>
          <w:ilvl w:val="0"/>
          <w:numId w:val="0"/>
        </w:numPr>
        <w:jc w:val="both"/>
      </w:pPr>
      <w:r>
        <w:t>RECMICRO</w:t>
      </w:r>
    </w:p>
    <w:p w14:paraId="62786F89" w14:textId="4DE02E79" w:rsidR="008B2D1A" w:rsidRDefault="008B2D1A" w:rsidP="008B2D1A">
      <w:pPr>
        <w:rPr>
          <w:lang w:val="en-US"/>
        </w:rPr>
      </w:pPr>
      <w:r>
        <w:rPr>
          <w:lang w:val="en-US"/>
        </w:rPr>
        <w:t>This tool provides a</w:t>
      </w:r>
      <w:r w:rsidR="00B11A91">
        <w:rPr>
          <w:lang w:val="en-US"/>
        </w:rPr>
        <w:t>n</w:t>
      </w:r>
      <w:r>
        <w:rPr>
          <w:lang w:val="en-US"/>
        </w:rPr>
        <w:t xml:space="preserve"> architecture agnostic</w:t>
      </w:r>
      <w:r w:rsidR="00B11A91">
        <w:rPr>
          <w:lang w:val="en-US"/>
        </w:rPr>
        <w:t xml:space="preserve"> methodology to reconfigure the design at pipeline stage level </w:t>
      </w:r>
      <w:r w:rsidR="00566EFC">
        <w:rPr>
          <w:lang w:val="en-US"/>
        </w:rPr>
        <w:t>or</w:t>
      </w:r>
      <w:r w:rsidR="00B11A91">
        <w:rPr>
          <w:lang w:val="en-US"/>
        </w:rPr>
        <w:t xml:space="preserve"> thread level for DSP accelerators and microprocessor-based systems</w:t>
      </w:r>
      <w:r w:rsidR="00BA7F50">
        <w:rPr>
          <w:lang w:val="en-US"/>
        </w:rPr>
        <w:t xml:space="preserve"> respectively</w:t>
      </w:r>
      <w:r w:rsidR="00B11A91">
        <w:rPr>
          <w:lang w:val="en-US"/>
        </w:rPr>
        <w:t>. Th</w:t>
      </w:r>
      <w:r w:rsidR="00CF1651">
        <w:rPr>
          <w:lang w:val="en-US"/>
        </w:rPr>
        <w:t xml:space="preserve">e tool </w:t>
      </w:r>
      <w:r w:rsidR="006D0C34">
        <w:rPr>
          <w:lang w:val="en-US"/>
        </w:rPr>
        <w:t>has</w:t>
      </w:r>
      <w:r w:rsidR="00CF1651">
        <w:rPr>
          <w:lang w:val="en-US"/>
        </w:rPr>
        <w:t xml:space="preserve"> combination of python and C++ scripts. The pyhton scripts are mainly to handle text level parsing of netlist and light algorithms. However, the C++ scripts are mainly to handle the complicated graph related algorithms. </w:t>
      </w:r>
    </w:p>
    <w:p w14:paraId="4B4BEF67" w14:textId="1D63EACD" w:rsidR="009C00DB" w:rsidRPr="007309FE" w:rsidRDefault="00E81D37" w:rsidP="00E81D37">
      <w:pPr>
        <w:ind w:firstLine="0"/>
        <w:jc w:val="left"/>
        <w:rPr>
          <w:color w:val="222222"/>
          <w:szCs w:val="24"/>
          <w:shd w:val="clear" w:color="auto" w:fill="FFFFFF"/>
        </w:rPr>
      </w:pPr>
      <w:r>
        <w:object w:dxaOrig="20281" w:dyaOrig="19591" w14:anchorId="0FBF28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8pt;height:406.65pt" o:ole="">
            <v:imagedata r:id="rId8" o:title=""/>
          </v:shape>
          <o:OLEObject Type="Embed" ProgID="Visio.Drawing.15" ShapeID="_x0000_i1025" DrawAspect="Content" ObjectID="_1633090055" r:id="rId9"/>
        </w:object>
      </w:r>
      <w:r w:rsidR="00047C2E" w:rsidRPr="007309FE">
        <w:rPr>
          <w:color w:val="222222"/>
          <w:szCs w:val="24"/>
          <w:shd w:val="clear" w:color="auto" w:fill="FFFFFF"/>
        </w:rPr>
        <w:t xml:space="preserve">Fig. </w:t>
      </w:r>
      <w:r w:rsidR="00047C2E" w:rsidRPr="007309FE">
        <w:rPr>
          <w:szCs w:val="24"/>
        </w:rPr>
        <w:fldChar w:fldCharType="begin"/>
      </w:r>
      <w:r w:rsidR="00047C2E" w:rsidRPr="007309FE">
        <w:rPr>
          <w:szCs w:val="24"/>
        </w:rPr>
        <w:instrText xml:space="preserve"> SEQ figures \* MERGEFORMAT \* MERGEFORMAT </w:instrText>
      </w:r>
      <w:r w:rsidR="00047C2E" w:rsidRPr="007309FE">
        <w:rPr>
          <w:szCs w:val="24"/>
        </w:rPr>
        <w:fldChar w:fldCharType="separate"/>
      </w:r>
      <w:r w:rsidR="00125006" w:rsidRPr="00125006">
        <w:rPr>
          <w:noProof/>
          <w:color w:val="000000"/>
          <w:szCs w:val="24"/>
        </w:rPr>
        <w:t>1</w:t>
      </w:r>
      <w:r w:rsidR="00047C2E" w:rsidRPr="007309FE">
        <w:rPr>
          <w:noProof/>
          <w:color w:val="000000"/>
          <w:szCs w:val="24"/>
        </w:rPr>
        <w:fldChar w:fldCharType="end"/>
      </w:r>
      <w:r w:rsidR="00047C2E" w:rsidRPr="007309FE">
        <w:rPr>
          <w:color w:val="222222"/>
          <w:szCs w:val="24"/>
          <w:shd w:val="clear" w:color="auto" w:fill="FFFFFF"/>
        </w:rPr>
        <w:t xml:space="preserve">. </w:t>
      </w:r>
      <w:r w:rsidR="00047C2E">
        <w:rPr>
          <w:color w:val="222222"/>
          <w:szCs w:val="24"/>
          <w:shd w:val="clear" w:color="auto" w:fill="FFFFFF"/>
        </w:rPr>
        <w:t xml:space="preserve">Reconfiguration flow specifying the </w:t>
      </w:r>
      <w:r w:rsidR="00A87680">
        <w:rPr>
          <w:color w:val="222222"/>
          <w:szCs w:val="24"/>
          <w:shd w:val="clear" w:color="auto" w:fill="FFFFFF"/>
        </w:rPr>
        <w:t xml:space="preserve">usage of </w:t>
      </w:r>
      <w:r w:rsidR="00047C2E">
        <w:rPr>
          <w:color w:val="222222"/>
          <w:szCs w:val="24"/>
          <w:shd w:val="clear" w:color="auto" w:fill="FFFFFF"/>
        </w:rPr>
        <w:t>scripts at every stage</w:t>
      </w:r>
      <w:r w:rsidR="00467CF5">
        <w:rPr>
          <w:color w:val="222222"/>
          <w:szCs w:val="24"/>
          <w:shd w:val="clear" w:color="auto" w:fill="FFFFFF"/>
        </w:rPr>
        <w:t xml:space="preserve"> for pipeline </w:t>
      </w:r>
      <w:r w:rsidR="006076F2">
        <w:rPr>
          <w:color w:val="222222"/>
          <w:szCs w:val="24"/>
          <w:shd w:val="clear" w:color="auto" w:fill="FFFFFF"/>
        </w:rPr>
        <w:t>and thread level reconfiguration</w:t>
      </w:r>
      <w:r w:rsidR="00467CF5">
        <w:rPr>
          <w:color w:val="222222"/>
          <w:szCs w:val="24"/>
          <w:shd w:val="clear" w:color="auto" w:fill="FFFFFF"/>
        </w:rPr>
        <w:t xml:space="preserve"> </w:t>
      </w:r>
    </w:p>
    <w:p w14:paraId="2B8616D6" w14:textId="3B2C2DA4" w:rsidR="00047C2E" w:rsidRDefault="00047C2E" w:rsidP="00047C2E">
      <w:pPr>
        <w:ind w:firstLine="0"/>
        <w:jc w:val="center"/>
        <w:rPr>
          <w:lang w:val="en-US"/>
        </w:rPr>
      </w:pPr>
    </w:p>
    <w:p w14:paraId="50BAF032" w14:textId="77777777" w:rsidR="006076F2" w:rsidRDefault="006076F2" w:rsidP="009C00DB"/>
    <w:p w14:paraId="73A50814" w14:textId="398C0AED" w:rsidR="009C00DB" w:rsidRDefault="009C00DB" w:rsidP="009C00DB">
      <w:r>
        <w:t>The complete flow</w:t>
      </w:r>
      <w:r w:rsidR="0074440B">
        <w:t xml:space="preserve"> and usage of scripts</w:t>
      </w:r>
      <w:r>
        <w:t xml:space="preserve"> for pipeline </w:t>
      </w:r>
      <w:r w:rsidR="006D0C34">
        <w:t>and thread level</w:t>
      </w:r>
      <w:r>
        <w:t xml:space="preserve"> reconfiguration is shown in Fig. 1. The green colour in the flow represents the scripts (or output of the scripts) of </w:t>
      </w:r>
      <w:r w:rsidR="0074440B">
        <w:t>our</w:t>
      </w:r>
      <w:r>
        <w:t xml:space="preserve"> tool. However, the black colour represents the involvement of standard synthesis or PnR tool in the flow</w:t>
      </w:r>
      <w:r w:rsidR="0074440B">
        <w:t xml:space="preserve"> (e.g. design compiler and SoC encounter)</w:t>
      </w:r>
      <w:r>
        <w:t>. The flow chart shows the seamless inte</w:t>
      </w:r>
      <w:r w:rsidR="0007567C">
        <w:t xml:space="preserve">gration and distribution of scripts associated with our tool </w:t>
      </w:r>
      <w:r>
        <w:t>along with the commercially available EDA tools</w:t>
      </w:r>
      <w:r w:rsidR="006D0C34">
        <w:t>, hence easier to use.</w:t>
      </w:r>
    </w:p>
    <w:p w14:paraId="44B66144" w14:textId="125C2285" w:rsidR="00534C76" w:rsidRDefault="00CF1651" w:rsidP="00534C76">
      <w:pPr>
        <w:pStyle w:val="Heading2"/>
      </w:pPr>
      <w:r>
        <w:t>Scripts</w:t>
      </w:r>
    </w:p>
    <w:p w14:paraId="6101B830" w14:textId="603B7913" w:rsidR="00201C9F" w:rsidRPr="00EA756E" w:rsidRDefault="00201C9F" w:rsidP="00730198">
      <w:pPr>
        <w:pStyle w:val="ListParagraph"/>
        <w:numPr>
          <w:ilvl w:val="0"/>
          <w:numId w:val="4"/>
        </w:numPr>
        <w:rPr>
          <w:b/>
          <w:bCs/>
          <w:lang w:val="en-US"/>
        </w:rPr>
      </w:pPr>
      <w:r>
        <w:rPr>
          <w:b/>
          <w:bCs/>
          <w:lang w:val="en-US"/>
        </w:rPr>
        <w:t xml:space="preserve">repipeline.py: </w:t>
      </w:r>
      <w:r>
        <w:rPr>
          <w:lang w:val="en-US"/>
        </w:rPr>
        <w:t xml:space="preserve">This </w:t>
      </w:r>
      <w:r w:rsidR="008B525C">
        <w:rPr>
          <w:lang w:val="en-US"/>
        </w:rPr>
        <w:t>script</w:t>
      </w:r>
      <w:r>
        <w:rPr>
          <w:lang w:val="en-US"/>
        </w:rPr>
        <w:t xml:space="preserve"> is used to perform repipelining in the design. Same </w:t>
      </w:r>
      <w:r w:rsidR="008B525C">
        <w:rPr>
          <w:lang w:val="en-US"/>
        </w:rPr>
        <w:t>script</w:t>
      </w:r>
      <w:r>
        <w:rPr>
          <w:lang w:val="en-US"/>
        </w:rPr>
        <w:t xml:space="preserve"> can be used for N-slowing </w:t>
      </w:r>
      <w:r w:rsidRPr="00644FEA">
        <w:rPr>
          <w:lang w:val="en-US"/>
        </w:rPr>
        <w:t>[</w:t>
      </w:r>
      <w:r w:rsidR="003B721D" w:rsidRPr="00644FEA">
        <w:rPr>
          <w:lang w:val="en-US"/>
        </w:rPr>
        <w:t>1</w:t>
      </w:r>
      <w:r w:rsidRPr="00644FEA">
        <w:rPr>
          <w:lang w:val="en-US"/>
        </w:rPr>
        <w:t>]</w:t>
      </w:r>
      <w:r>
        <w:rPr>
          <w:lang w:val="en-US"/>
        </w:rPr>
        <w:t xml:space="preserve"> in the microprocessor</w:t>
      </w:r>
      <w:r w:rsidR="009C7AA8">
        <w:rPr>
          <w:lang w:val="en-US"/>
        </w:rPr>
        <w:t xml:space="preserve">. The aim of this step is to achieve the desirable </w:t>
      </w:r>
      <w:r w:rsidR="002F1B9E">
        <w:rPr>
          <w:lang w:val="en-US"/>
        </w:rPr>
        <w:t xml:space="preserve">maximum </w:t>
      </w:r>
      <w:r w:rsidR="009C7AA8">
        <w:rPr>
          <w:lang w:val="en-US"/>
        </w:rPr>
        <w:t xml:space="preserve">throughput in </w:t>
      </w:r>
      <w:r w:rsidR="002F1B9E">
        <w:rPr>
          <w:lang w:val="en-US"/>
        </w:rPr>
        <w:t>the design</w:t>
      </w:r>
      <w:r w:rsidR="00EA756E">
        <w:rPr>
          <w:lang w:val="en-US"/>
        </w:rPr>
        <w:t xml:space="preserve"> </w:t>
      </w:r>
      <w:r w:rsidR="00EA756E" w:rsidRPr="00644FEA">
        <w:rPr>
          <w:lang w:val="en-US"/>
        </w:rPr>
        <w:t>[</w:t>
      </w:r>
      <w:r w:rsidR="00644FEA" w:rsidRPr="00644FEA">
        <w:rPr>
          <w:lang w:val="en-US"/>
        </w:rPr>
        <w:t>3</w:t>
      </w:r>
      <w:r w:rsidR="00EA756E" w:rsidRPr="00644FEA">
        <w:rPr>
          <w:lang w:val="en-US"/>
        </w:rPr>
        <w:t>]</w:t>
      </w:r>
      <w:r w:rsidR="000C64D2">
        <w:rPr>
          <w:lang w:val="en-US"/>
        </w:rPr>
        <w:t>.</w:t>
      </w:r>
      <w:r w:rsidR="000B11D2">
        <w:rPr>
          <w:lang w:val="en-US"/>
        </w:rPr>
        <w:t xml:space="preserve"> </w:t>
      </w:r>
      <w:r w:rsidR="0024688A">
        <w:rPr>
          <w:lang w:val="en-US"/>
        </w:rPr>
        <w:t>This step is</w:t>
      </w:r>
      <w:r w:rsidR="001A7282">
        <w:rPr>
          <w:lang w:val="en-US"/>
        </w:rPr>
        <w:t xml:space="preserve"> always</w:t>
      </w:r>
      <w:r w:rsidR="0024688A">
        <w:rPr>
          <w:lang w:val="en-US"/>
        </w:rPr>
        <w:t xml:space="preserve"> followed by retiming in the commercial </w:t>
      </w:r>
      <w:r w:rsidR="001A7282">
        <w:rPr>
          <w:lang w:val="en-US"/>
        </w:rPr>
        <w:t xml:space="preserve">EDA </w:t>
      </w:r>
      <w:r w:rsidR="0024688A">
        <w:rPr>
          <w:lang w:val="en-US"/>
        </w:rPr>
        <w:t>tools (</w:t>
      </w:r>
      <w:r w:rsidR="001A7282">
        <w:rPr>
          <w:lang w:val="en-US"/>
        </w:rPr>
        <w:t>see Fig.1</w:t>
      </w:r>
      <w:r w:rsidR="0024688A">
        <w:rPr>
          <w:lang w:val="en-US"/>
        </w:rPr>
        <w:t>)</w:t>
      </w:r>
      <w:r w:rsidR="001A7282">
        <w:rPr>
          <w:lang w:val="en-US"/>
        </w:rPr>
        <w:t>, to achieve higher throughput design.</w:t>
      </w:r>
    </w:p>
    <w:p w14:paraId="37AEAB1B" w14:textId="77777777" w:rsidR="00EA756E" w:rsidRDefault="00EA756E" w:rsidP="00EA756E">
      <w:pPr>
        <w:ind w:firstLine="0"/>
      </w:pPr>
      <w:r>
        <w:rPr>
          <w:lang w:val="en-US"/>
        </w:rPr>
        <w:t>Inputs:</w:t>
      </w:r>
      <w:r w:rsidRPr="007309FE">
        <w:t xml:space="preserve"> </w:t>
      </w:r>
    </w:p>
    <w:p w14:paraId="42E6EE05" w14:textId="5E3ADAD5" w:rsidR="00EA756E" w:rsidRDefault="0070478C" w:rsidP="00EA756E">
      <w:pPr>
        <w:pStyle w:val="ListParagraph"/>
        <w:numPr>
          <w:ilvl w:val="0"/>
          <w:numId w:val="5"/>
        </w:numPr>
        <w:rPr>
          <w:lang w:val="en-US"/>
        </w:rPr>
      </w:pPr>
      <w:r w:rsidRPr="00CA6BEC">
        <w:rPr>
          <w:b/>
          <w:bCs/>
          <w:i/>
          <w:iCs/>
          <w:lang w:val="en-US"/>
        </w:rPr>
        <w:t>driven</w:t>
      </w:r>
      <w:r w:rsidR="00EA756E" w:rsidRPr="00CA6BEC">
        <w:rPr>
          <w:b/>
          <w:bCs/>
          <w:i/>
          <w:iCs/>
          <w:lang w:val="en-US"/>
        </w:rPr>
        <w:t>_</w:t>
      </w:r>
      <w:r w:rsidRPr="00CA6BEC">
        <w:rPr>
          <w:b/>
          <w:bCs/>
          <w:i/>
          <w:iCs/>
          <w:lang w:val="en-US"/>
        </w:rPr>
        <w:t>wire_</w:t>
      </w:r>
      <w:r w:rsidR="00EA756E" w:rsidRPr="00CA6BEC">
        <w:rPr>
          <w:b/>
          <w:bCs/>
          <w:i/>
          <w:iCs/>
          <w:lang w:val="en-US"/>
        </w:rPr>
        <w:t>file:</w:t>
      </w:r>
      <w:r w:rsidR="00EA756E" w:rsidRPr="007309FE">
        <w:rPr>
          <w:i/>
          <w:iCs/>
          <w:lang w:val="en-US"/>
        </w:rPr>
        <w:t xml:space="preserve"> </w:t>
      </w:r>
      <w:r>
        <w:rPr>
          <w:lang w:val="en-US"/>
        </w:rPr>
        <w:t>The list of wires connected to outputs of all the flops in the design</w:t>
      </w:r>
      <w:r w:rsidR="00FA1F57">
        <w:rPr>
          <w:lang w:val="en-US"/>
        </w:rPr>
        <w:t xml:space="preserve"> (generated by netlist2graph.py script)</w:t>
      </w:r>
    </w:p>
    <w:p w14:paraId="30460D09" w14:textId="64838E53" w:rsidR="00EA756E" w:rsidRPr="007309FE" w:rsidRDefault="0070478C" w:rsidP="00EA756E">
      <w:pPr>
        <w:pStyle w:val="ListParagraph"/>
        <w:numPr>
          <w:ilvl w:val="0"/>
          <w:numId w:val="5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driving_port_file</w:t>
      </w:r>
      <w:r w:rsidR="00EA756E" w:rsidRPr="00CA6BEC">
        <w:rPr>
          <w:b/>
          <w:bCs/>
          <w:i/>
          <w:iCs/>
          <w:lang w:val="en-US"/>
        </w:rPr>
        <w:t>:</w:t>
      </w:r>
      <w:r w:rsidR="00EA756E">
        <w:rPr>
          <w:i/>
          <w:iCs/>
          <w:lang w:val="en-US"/>
        </w:rPr>
        <w:t xml:space="preserve"> </w:t>
      </w:r>
      <w:r>
        <w:rPr>
          <w:lang w:val="en-US"/>
        </w:rPr>
        <w:t xml:space="preserve">The list of ports driving the wires in </w:t>
      </w:r>
      <w:r w:rsidRPr="0092317D">
        <w:rPr>
          <w:i/>
          <w:lang w:val="en-US"/>
        </w:rPr>
        <w:t>driven_wire_file</w:t>
      </w:r>
      <w:r w:rsidR="009D6B09">
        <w:rPr>
          <w:i/>
          <w:lang w:val="en-US"/>
        </w:rPr>
        <w:t xml:space="preserve"> </w:t>
      </w:r>
      <w:r w:rsidR="009D6B09">
        <w:rPr>
          <w:lang w:val="en-US"/>
        </w:rPr>
        <w:t>(generated by netlist2graph.py script)</w:t>
      </w:r>
    </w:p>
    <w:p w14:paraId="0A6ED63C" w14:textId="5D774DC2" w:rsidR="00EA756E" w:rsidRPr="00AE329F" w:rsidRDefault="00EA756E" w:rsidP="00EA756E">
      <w:pPr>
        <w:pStyle w:val="ListParagraph"/>
        <w:numPr>
          <w:ilvl w:val="0"/>
          <w:numId w:val="5"/>
        </w:numPr>
        <w:rPr>
          <w:i/>
          <w:iCs/>
          <w:lang w:val="en-US"/>
        </w:rPr>
      </w:pPr>
      <w:r>
        <w:rPr>
          <w:lang w:val="en-US"/>
        </w:rPr>
        <w:t xml:space="preserve"> </w:t>
      </w:r>
      <w:r w:rsidR="0070478C" w:rsidRPr="00CA6BEC">
        <w:rPr>
          <w:b/>
          <w:bCs/>
          <w:i/>
          <w:iCs/>
          <w:lang w:val="en-US"/>
        </w:rPr>
        <w:t>library</w:t>
      </w:r>
      <w:r w:rsidRPr="00CA6BEC">
        <w:rPr>
          <w:b/>
          <w:bCs/>
          <w:i/>
          <w:iCs/>
          <w:lang w:val="en-US"/>
        </w:rPr>
        <w:t>:</w:t>
      </w:r>
      <w:r w:rsidRPr="007309FE">
        <w:rPr>
          <w:lang w:val="en-US"/>
        </w:rPr>
        <w:t xml:space="preserve"> </w:t>
      </w:r>
      <w:r w:rsidR="0070478C">
        <w:rPr>
          <w:lang w:val="en-US"/>
        </w:rPr>
        <w:t>name of the library from which extra flops have to be added</w:t>
      </w:r>
    </w:p>
    <w:p w14:paraId="591D659B" w14:textId="394E4DF6" w:rsidR="00EA756E" w:rsidRPr="00AE329F" w:rsidRDefault="007E6FB7" w:rsidP="00EA756E">
      <w:pPr>
        <w:pStyle w:val="ListParagraph"/>
        <w:numPr>
          <w:ilvl w:val="0"/>
          <w:numId w:val="5"/>
        </w:numPr>
        <w:spacing w:before="0"/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Input_verilog_file</w:t>
      </w:r>
      <w:r w:rsidR="00EA756E" w:rsidRPr="00CA6BEC">
        <w:rPr>
          <w:b/>
          <w:bCs/>
          <w:i/>
          <w:iCs/>
          <w:lang w:val="en-US"/>
        </w:rPr>
        <w:t>:</w:t>
      </w:r>
      <w:r w:rsidR="00EA756E">
        <w:rPr>
          <w:i/>
          <w:iCs/>
          <w:lang w:val="en-US"/>
        </w:rPr>
        <w:t xml:space="preserve"> </w:t>
      </w:r>
      <w:r>
        <w:rPr>
          <w:lang w:val="en-US"/>
        </w:rPr>
        <w:t xml:space="preserve">gate level verilog netlist </w:t>
      </w:r>
    </w:p>
    <w:p w14:paraId="57CFD2C9" w14:textId="16E51A97" w:rsidR="00EA756E" w:rsidRPr="007E6FB7" w:rsidRDefault="007E6FB7" w:rsidP="00EA756E">
      <w:pPr>
        <w:pStyle w:val="ListParagraph"/>
        <w:numPr>
          <w:ilvl w:val="0"/>
          <w:numId w:val="5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std_cell_technology</w:t>
      </w:r>
      <w:r w:rsidR="00EA756E" w:rsidRPr="00CA6BEC">
        <w:rPr>
          <w:b/>
          <w:bCs/>
          <w:i/>
          <w:iCs/>
          <w:lang w:val="en-US"/>
        </w:rPr>
        <w:t>:</w:t>
      </w:r>
      <w:r w:rsidR="00EA756E">
        <w:rPr>
          <w:i/>
          <w:iCs/>
          <w:lang w:val="en-US"/>
        </w:rPr>
        <w:t xml:space="preserve"> </w:t>
      </w:r>
      <w:r>
        <w:rPr>
          <w:lang w:val="en-US"/>
        </w:rPr>
        <w:t>the db format of the standard cell library</w:t>
      </w:r>
    </w:p>
    <w:p w14:paraId="6E39BDB6" w14:textId="0AF59F35" w:rsidR="007E6FB7" w:rsidRDefault="007E6FB7" w:rsidP="00EA756E">
      <w:pPr>
        <w:pStyle w:val="ListParagraph"/>
        <w:numPr>
          <w:ilvl w:val="0"/>
          <w:numId w:val="5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no_of_pipeline:</w:t>
      </w:r>
      <w:r>
        <w:rPr>
          <w:i/>
          <w:iCs/>
          <w:lang w:val="en-US"/>
        </w:rPr>
        <w:t xml:space="preserve"> number of pipelines to be inserted from the input</w:t>
      </w:r>
    </w:p>
    <w:p w14:paraId="0BE96EDA" w14:textId="5D5F5AB8" w:rsidR="007E6FB7" w:rsidRPr="00332547" w:rsidRDefault="007E6FB7" w:rsidP="00EA756E">
      <w:pPr>
        <w:pStyle w:val="ListParagraph"/>
        <w:numPr>
          <w:ilvl w:val="0"/>
          <w:numId w:val="5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n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>maximum number of threads in thread level reconfiguration</w:t>
      </w:r>
    </w:p>
    <w:p w14:paraId="4872C6D7" w14:textId="2DCFFF43" w:rsidR="00332547" w:rsidRPr="00784377" w:rsidRDefault="00332547" w:rsidP="00EA756E">
      <w:pPr>
        <w:pStyle w:val="ListParagraph"/>
        <w:numPr>
          <w:ilvl w:val="0"/>
          <w:numId w:val="5"/>
        </w:numPr>
        <w:rPr>
          <w:i/>
          <w:iCs/>
          <w:lang w:val="en-US"/>
        </w:rPr>
      </w:pPr>
      <w:r>
        <w:rPr>
          <w:b/>
          <w:bCs/>
          <w:i/>
          <w:iCs/>
          <w:lang w:val="en-US"/>
        </w:rPr>
        <w:t>comb_logic:</w:t>
      </w:r>
      <w:r>
        <w:rPr>
          <w:i/>
          <w:iCs/>
          <w:lang w:val="en-US"/>
        </w:rPr>
        <w:t xml:space="preserve"> </w:t>
      </w:r>
      <w:r>
        <w:rPr>
          <w:iCs/>
          <w:lang w:val="en-US"/>
        </w:rPr>
        <w:t>if the design to be repipelined is combinational design</w:t>
      </w:r>
    </w:p>
    <w:p w14:paraId="2E281F6F" w14:textId="4734E72B" w:rsidR="00784377" w:rsidRDefault="00784377" w:rsidP="00784377">
      <w:pPr>
        <w:ind w:firstLine="0"/>
        <w:rPr>
          <w:lang w:val="en-US"/>
        </w:rPr>
      </w:pPr>
      <w:r>
        <w:rPr>
          <w:lang w:val="en-US"/>
        </w:rPr>
        <w:lastRenderedPageBreak/>
        <w:t>Outputs:</w:t>
      </w:r>
    </w:p>
    <w:p w14:paraId="53952A3F" w14:textId="26A63CE4" w:rsidR="00784377" w:rsidRPr="00725F75" w:rsidRDefault="00784377" w:rsidP="00784377">
      <w:pPr>
        <w:pStyle w:val="ListParagraph"/>
        <w:numPr>
          <w:ilvl w:val="0"/>
          <w:numId w:val="9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dc_script 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>Script to insert ‘</w:t>
      </w:r>
      <w:r w:rsidRPr="007E6FB7">
        <w:rPr>
          <w:i/>
          <w:iCs/>
          <w:lang w:val="en-US"/>
        </w:rPr>
        <w:t>no_of_pipeline</w:t>
      </w:r>
      <w:r>
        <w:rPr>
          <w:lang w:val="en-US"/>
        </w:rPr>
        <w:t>’ pipelines from input or ‘</w:t>
      </w:r>
      <w:r>
        <w:rPr>
          <w:i/>
          <w:iCs/>
          <w:lang w:val="en-US"/>
        </w:rPr>
        <w:t xml:space="preserve">n’ </w:t>
      </w:r>
      <w:r>
        <w:rPr>
          <w:lang w:val="en-US"/>
        </w:rPr>
        <w:t>level time multiplexing</w:t>
      </w:r>
    </w:p>
    <w:p w14:paraId="66CA723C" w14:textId="11D6BBA2" w:rsidR="00725F75" w:rsidRPr="00784377" w:rsidRDefault="00725F75" w:rsidP="00784377">
      <w:pPr>
        <w:pStyle w:val="ListParagraph"/>
        <w:numPr>
          <w:ilvl w:val="0"/>
          <w:numId w:val="9"/>
        </w:numPr>
        <w:rPr>
          <w:i/>
          <w:iCs/>
          <w:lang w:val="en-US"/>
        </w:rPr>
      </w:pPr>
      <w:r>
        <w:rPr>
          <w:b/>
          <w:bCs/>
          <w:i/>
          <w:iCs/>
          <w:lang w:val="en-US"/>
        </w:rPr>
        <w:t>output_verilog_file:</w:t>
      </w:r>
      <w:r>
        <w:rPr>
          <w:i/>
          <w:iCs/>
          <w:lang w:val="en-US"/>
        </w:rPr>
        <w:t xml:space="preserve"> </w:t>
      </w:r>
      <w:r>
        <w:rPr>
          <w:iCs/>
          <w:lang w:val="en-US"/>
        </w:rPr>
        <w:t>The verilog fi</w:t>
      </w:r>
      <w:r w:rsidR="00084BB7">
        <w:rPr>
          <w:iCs/>
          <w:lang w:val="en-US"/>
        </w:rPr>
        <w:t>le for repipe</w:t>
      </w:r>
      <w:r w:rsidR="00A17514">
        <w:rPr>
          <w:iCs/>
          <w:lang w:val="en-US"/>
        </w:rPr>
        <w:t>lined design.</w:t>
      </w:r>
    </w:p>
    <w:p w14:paraId="1F8672EE" w14:textId="77777777" w:rsidR="00EA756E" w:rsidRDefault="00EA756E" w:rsidP="00EA756E">
      <w:pPr>
        <w:pStyle w:val="ListParagraph"/>
        <w:ind w:left="360" w:firstLine="0"/>
        <w:rPr>
          <w:b/>
          <w:bCs/>
          <w:lang w:val="en-US"/>
        </w:rPr>
      </w:pPr>
    </w:p>
    <w:p w14:paraId="1C449953" w14:textId="488D269C" w:rsidR="00D73CCF" w:rsidRPr="00730198" w:rsidRDefault="00730198" w:rsidP="00730198">
      <w:pPr>
        <w:pStyle w:val="ListParagraph"/>
        <w:numPr>
          <w:ilvl w:val="0"/>
          <w:numId w:val="4"/>
        </w:numPr>
        <w:rPr>
          <w:b/>
          <w:bCs/>
          <w:lang w:val="en-US"/>
        </w:rPr>
      </w:pPr>
      <w:r w:rsidRPr="00730198">
        <w:rPr>
          <w:b/>
          <w:bCs/>
          <w:lang w:val="en-US"/>
        </w:rPr>
        <w:t>netlist2graph.py</w:t>
      </w:r>
      <w:r>
        <w:rPr>
          <w:b/>
          <w:bCs/>
          <w:lang w:val="en-US"/>
        </w:rPr>
        <w:t xml:space="preserve">: </w:t>
      </w:r>
      <w:r>
        <w:rPr>
          <w:lang w:val="en-US"/>
        </w:rPr>
        <w:t xml:space="preserve">This script converts the input structural gate-level </w:t>
      </w:r>
      <w:r w:rsidR="008A2891">
        <w:rPr>
          <w:lang w:val="en-US"/>
        </w:rPr>
        <w:t>v</w:t>
      </w:r>
      <w:r>
        <w:rPr>
          <w:lang w:val="en-US"/>
        </w:rPr>
        <w:t>erilog netlist to the graph data structure in the form of associative array</w:t>
      </w:r>
      <w:r w:rsidR="00497ADE">
        <w:rPr>
          <w:lang w:val="en-US"/>
        </w:rPr>
        <w:t xml:space="preserve"> as shown in example below</w:t>
      </w:r>
      <w:r>
        <w:rPr>
          <w:lang w:val="en-US"/>
        </w:rPr>
        <w:t xml:space="preserve">. </w:t>
      </w:r>
      <w:r w:rsidR="006D1852" w:rsidRPr="00730198">
        <w:rPr>
          <w:b/>
          <w:bCs/>
          <w:lang w:val="en-US"/>
        </w:rPr>
        <w:t xml:space="preserve"> </w:t>
      </w:r>
    </w:p>
    <w:p w14:paraId="5550041B" w14:textId="409F7232" w:rsidR="00DB0773" w:rsidRDefault="00E01C99" w:rsidP="00DB0773">
      <w:pPr>
        <w:ind w:firstLine="0"/>
        <w:jc w:val="center"/>
      </w:pPr>
      <w:r>
        <w:object w:dxaOrig="10261" w:dyaOrig="8686" w14:anchorId="5E38CA76">
          <v:shape id="_x0000_i1026" type="#_x0000_t75" style="width:379pt;height:321.4pt" o:ole="">
            <v:imagedata r:id="rId10" o:title=""/>
          </v:shape>
          <o:OLEObject Type="Embed" ProgID="Visio.Drawing.15" ShapeID="_x0000_i1026" DrawAspect="Content" ObjectID="_1633090056" r:id="rId11"/>
        </w:object>
      </w:r>
    </w:p>
    <w:p w14:paraId="5AA7BE0E" w14:textId="0BBA0EB1" w:rsidR="007309FE" w:rsidRPr="007309FE" w:rsidRDefault="007309FE" w:rsidP="007309FE">
      <w:pPr>
        <w:spacing w:line="252" w:lineRule="auto"/>
        <w:ind w:firstLine="0"/>
        <w:rPr>
          <w:color w:val="222222"/>
          <w:szCs w:val="24"/>
          <w:shd w:val="clear" w:color="auto" w:fill="FFFFFF"/>
        </w:rPr>
      </w:pPr>
      <w:r w:rsidRPr="007309FE">
        <w:rPr>
          <w:color w:val="222222"/>
          <w:szCs w:val="24"/>
          <w:shd w:val="clear" w:color="auto" w:fill="FFFFFF"/>
        </w:rPr>
        <w:t xml:space="preserve">Fig. </w:t>
      </w:r>
      <w:bookmarkStart w:id="0" w:name="EVTrend_Fig1"/>
      <w:r w:rsidRPr="007309FE">
        <w:rPr>
          <w:szCs w:val="24"/>
        </w:rPr>
        <w:fldChar w:fldCharType="begin"/>
      </w:r>
      <w:r w:rsidRPr="007309FE">
        <w:rPr>
          <w:szCs w:val="24"/>
        </w:rPr>
        <w:instrText xml:space="preserve"> SEQ figures \* MERGEFORMAT \* MERGEFORMAT </w:instrText>
      </w:r>
      <w:r w:rsidRPr="007309FE">
        <w:rPr>
          <w:szCs w:val="24"/>
        </w:rPr>
        <w:fldChar w:fldCharType="separate"/>
      </w:r>
      <w:r w:rsidR="00125006" w:rsidRPr="00125006">
        <w:rPr>
          <w:noProof/>
          <w:color w:val="000000"/>
          <w:szCs w:val="24"/>
        </w:rPr>
        <w:t>2</w:t>
      </w:r>
      <w:r w:rsidRPr="007309FE">
        <w:rPr>
          <w:noProof/>
          <w:color w:val="000000"/>
          <w:szCs w:val="24"/>
        </w:rPr>
        <w:fldChar w:fldCharType="end"/>
      </w:r>
      <w:bookmarkEnd w:id="0"/>
      <w:r w:rsidRPr="007309FE">
        <w:rPr>
          <w:color w:val="222222"/>
          <w:szCs w:val="24"/>
          <w:shd w:val="clear" w:color="auto" w:fill="FFFFFF"/>
        </w:rPr>
        <w:t xml:space="preserve">. </w:t>
      </w:r>
      <w:r>
        <w:rPr>
          <w:color w:val="222222"/>
          <w:szCs w:val="24"/>
          <w:shd w:val="clear" w:color="auto" w:fill="FFFFFF"/>
        </w:rPr>
        <w:t>Example for netlist to graph conversion</w:t>
      </w:r>
    </w:p>
    <w:p w14:paraId="5DDF4F2C" w14:textId="77777777" w:rsidR="007309FE" w:rsidRPr="007309FE" w:rsidRDefault="007309FE" w:rsidP="007309FE">
      <w:pPr>
        <w:ind w:firstLine="0"/>
        <w:rPr>
          <w:rFonts w:eastAsiaTheme="minorEastAsia"/>
          <w:lang w:val="en-US"/>
        </w:rPr>
      </w:pPr>
    </w:p>
    <w:p w14:paraId="5F499050" w14:textId="77777777" w:rsidR="007309FE" w:rsidRDefault="007309FE" w:rsidP="007309FE">
      <w:pPr>
        <w:ind w:firstLine="0"/>
      </w:pPr>
      <w:r>
        <w:rPr>
          <w:lang w:val="en-US"/>
        </w:rPr>
        <w:t>Inputs:</w:t>
      </w:r>
      <w:r w:rsidRPr="007309FE">
        <w:t xml:space="preserve"> </w:t>
      </w:r>
    </w:p>
    <w:p w14:paraId="3ECC1162" w14:textId="2D31875C" w:rsidR="007309FE" w:rsidRDefault="007309FE" w:rsidP="007309FE">
      <w:pPr>
        <w:pStyle w:val="ListParagraph"/>
        <w:numPr>
          <w:ilvl w:val="0"/>
          <w:numId w:val="5"/>
        </w:numPr>
        <w:rPr>
          <w:lang w:val="en-US"/>
        </w:rPr>
      </w:pPr>
      <w:r w:rsidRPr="00CA6BEC">
        <w:rPr>
          <w:b/>
          <w:bCs/>
          <w:i/>
          <w:iCs/>
          <w:lang w:val="en-US"/>
        </w:rPr>
        <w:t>ip_file:</w:t>
      </w:r>
      <w:r w:rsidRPr="007309FE">
        <w:rPr>
          <w:i/>
          <w:iCs/>
          <w:lang w:val="en-US"/>
        </w:rPr>
        <w:t xml:space="preserve"> </w:t>
      </w:r>
      <w:r>
        <w:rPr>
          <w:lang w:val="en-US"/>
        </w:rPr>
        <w:t>Flattened gate level netlist</w:t>
      </w:r>
    </w:p>
    <w:p w14:paraId="0FC8B35B" w14:textId="1B68782A" w:rsidR="007309FE" w:rsidRPr="007309FE" w:rsidRDefault="007309FE" w:rsidP="007309FE">
      <w:pPr>
        <w:pStyle w:val="ListParagraph"/>
        <w:numPr>
          <w:ilvl w:val="0"/>
          <w:numId w:val="5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ip_tech_file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>Standard cell verilog file</w:t>
      </w:r>
    </w:p>
    <w:p w14:paraId="0E12F3C7" w14:textId="3210BB3F" w:rsidR="007309FE" w:rsidRPr="00AE329F" w:rsidRDefault="007309FE" w:rsidP="007309FE">
      <w:pPr>
        <w:pStyle w:val="ListParagraph"/>
        <w:numPr>
          <w:ilvl w:val="0"/>
          <w:numId w:val="5"/>
        </w:numPr>
        <w:rPr>
          <w:i/>
          <w:iCs/>
          <w:lang w:val="en-US"/>
        </w:rPr>
      </w:pPr>
      <w:r>
        <w:rPr>
          <w:lang w:val="en-US"/>
        </w:rPr>
        <w:lastRenderedPageBreak/>
        <w:t xml:space="preserve"> </w:t>
      </w:r>
      <w:r w:rsidRPr="008F03A6">
        <w:rPr>
          <w:b/>
          <w:i/>
          <w:iCs/>
          <w:lang w:val="en-US"/>
        </w:rPr>
        <w:t>async_ports</w:t>
      </w:r>
      <w:r>
        <w:rPr>
          <w:i/>
          <w:iCs/>
          <w:lang w:val="en-US"/>
        </w:rPr>
        <w:t>:</w:t>
      </w:r>
      <w:r w:rsidRPr="007309FE">
        <w:rPr>
          <w:lang w:val="en-US"/>
        </w:rPr>
        <w:t xml:space="preserve"> list of </w:t>
      </w:r>
      <w:r w:rsidR="00AE329F">
        <w:rPr>
          <w:lang w:val="en-US"/>
        </w:rPr>
        <w:t>asynchronous ports (e.g. reset ports, clocks)</w:t>
      </w:r>
    </w:p>
    <w:p w14:paraId="5635B628" w14:textId="7D62B810" w:rsidR="00AE329F" w:rsidRPr="00AE329F" w:rsidRDefault="00AE329F" w:rsidP="00AE329F">
      <w:pPr>
        <w:pStyle w:val="ListParagraph"/>
        <w:numPr>
          <w:ilvl w:val="0"/>
          <w:numId w:val="5"/>
        </w:numPr>
        <w:spacing w:before="0"/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async_ports_cell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 xml:space="preserve">list of asynchronous </w:t>
      </w:r>
      <w:r w:rsidR="008F03A6">
        <w:rPr>
          <w:lang w:val="en-US"/>
        </w:rPr>
        <w:t>ports in standard cells (e.g. CLK</w:t>
      </w:r>
      <w:r>
        <w:rPr>
          <w:lang w:val="en-US"/>
        </w:rPr>
        <w:t xml:space="preserve">, S, </w:t>
      </w:r>
      <w:r w:rsidR="008F03A6">
        <w:rPr>
          <w:lang w:val="en-US"/>
        </w:rPr>
        <w:t>R</w:t>
      </w:r>
      <w:r>
        <w:rPr>
          <w:lang w:val="en-US"/>
        </w:rPr>
        <w:t>)</w:t>
      </w:r>
    </w:p>
    <w:p w14:paraId="68FCCFA9" w14:textId="4EB4C18A" w:rsidR="00AE329F" w:rsidRPr="007309FE" w:rsidRDefault="00AE329F" w:rsidP="007309FE">
      <w:pPr>
        <w:pStyle w:val="ListParagraph"/>
        <w:numPr>
          <w:ilvl w:val="0"/>
          <w:numId w:val="5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register_iden_pin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>name of the clock port in flip-flop standard cells (e.g. C</w:t>
      </w:r>
      <w:r w:rsidR="008F03A6">
        <w:rPr>
          <w:lang w:val="en-US"/>
        </w:rPr>
        <w:t>LK</w:t>
      </w:r>
      <w:r>
        <w:rPr>
          <w:lang w:val="en-US"/>
        </w:rPr>
        <w:t>)</w:t>
      </w:r>
    </w:p>
    <w:p w14:paraId="01781522" w14:textId="04A990EB" w:rsidR="007309FE" w:rsidRDefault="007309FE" w:rsidP="007309FE">
      <w:pPr>
        <w:ind w:firstLine="0"/>
        <w:rPr>
          <w:lang w:val="en-US"/>
        </w:rPr>
      </w:pPr>
      <w:r>
        <w:rPr>
          <w:lang w:val="en-US"/>
        </w:rPr>
        <w:t>Outputs:</w:t>
      </w:r>
    </w:p>
    <w:p w14:paraId="782937EC" w14:textId="12145C8E" w:rsidR="00870B31" w:rsidRPr="00870B31" w:rsidRDefault="00870B31" w:rsidP="00870B31">
      <w:pPr>
        <w:pStyle w:val="ListParagraph"/>
        <w:numPr>
          <w:ilvl w:val="0"/>
          <w:numId w:val="6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register_file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>file containing all the flip-flop (</w:t>
      </w:r>
      <w:r w:rsidR="00D40C0D">
        <w:rPr>
          <w:lang w:val="en-US"/>
        </w:rPr>
        <w:t>instance names</w:t>
      </w:r>
      <w:r>
        <w:rPr>
          <w:lang w:val="en-US"/>
        </w:rPr>
        <w:t>) in the design</w:t>
      </w:r>
    </w:p>
    <w:p w14:paraId="70DB5DAA" w14:textId="17C707D2" w:rsidR="00870B31" w:rsidRPr="007C14A1" w:rsidRDefault="00870B31" w:rsidP="00870B31">
      <w:pPr>
        <w:pStyle w:val="ListParagraph"/>
        <w:numPr>
          <w:ilvl w:val="0"/>
          <w:numId w:val="6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ip_port_file:</w:t>
      </w:r>
      <w:r>
        <w:rPr>
          <w:i/>
          <w:iCs/>
          <w:lang w:val="en-US"/>
        </w:rPr>
        <w:t xml:space="preserve"> </w:t>
      </w:r>
      <w:r w:rsidR="007C14A1">
        <w:rPr>
          <w:lang w:val="en-US"/>
        </w:rPr>
        <w:t>file containing all the input ports in the design (excluding async_ports)</w:t>
      </w:r>
    </w:p>
    <w:p w14:paraId="4983BBB6" w14:textId="0C7004D2" w:rsidR="007C14A1" w:rsidRPr="007C14A1" w:rsidRDefault="007C14A1" w:rsidP="00870B31">
      <w:pPr>
        <w:pStyle w:val="ListParagraph"/>
        <w:numPr>
          <w:ilvl w:val="0"/>
          <w:numId w:val="6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op_port_file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>file containing all the output ports in the design</w:t>
      </w:r>
    </w:p>
    <w:p w14:paraId="4075B08D" w14:textId="70493668" w:rsidR="007C14A1" w:rsidRPr="007C14A1" w:rsidRDefault="007C14A1" w:rsidP="00870B31">
      <w:pPr>
        <w:pStyle w:val="ListParagraph"/>
        <w:numPr>
          <w:ilvl w:val="0"/>
          <w:numId w:val="6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cell_ip_port_info_file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>file containing the input ports of all the standard cells in the library</w:t>
      </w:r>
    </w:p>
    <w:p w14:paraId="4042CDB4" w14:textId="1469F72A" w:rsidR="007C14A1" w:rsidRPr="001130C8" w:rsidRDefault="007C14A1" w:rsidP="00870B31">
      <w:pPr>
        <w:pStyle w:val="ListParagraph"/>
        <w:numPr>
          <w:ilvl w:val="0"/>
          <w:numId w:val="6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cell_op_port_info_file:</w:t>
      </w:r>
      <w:r w:rsidR="00370415">
        <w:rPr>
          <w:i/>
          <w:iCs/>
          <w:lang w:val="en-US"/>
        </w:rPr>
        <w:t xml:space="preserve"> </w:t>
      </w:r>
      <w:r>
        <w:rPr>
          <w:lang w:val="en-US"/>
        </w:rPr>
        <w:t>file containing the output ports of all the standard cells in the library</w:t>
      </w:r>
    </w:p>
    <w:p w14:paraId="6E32C0CC" w14:textId="0F44DB94" w:rsidR="002E2CAF" w:rsidRPr="002E2CAF" w:rsidRDefault="001130C8" w:rsidP="00870B31">
      <w:pPr>
        <w:pStyle w:val="ListParagraph"/>
        <w:numPr>
          <w:ilvl w:val="0"/>
          <w:numId w:val="6"/>
        </w:numPr>
        <w:rPr>
          <w:i/>
          <w:iCs/>
          <w:sz w:val="20"/>
          <w:szCs w:val="18"/>
          <w:lang w:val="en-US"/>
        </w:rPr>
      </w:pPr>
      <w:r w:rsidRPr="00CA6BEC">
        <w:rPr>
          <w:b/>
          <w:bCs/>
          <w:i/>
          <w:iCs/>
          <w:lang w:val="en-US"/>
        </w:rPr>
        <w:t>op_graph_file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>file containing the graph data structure in the following</w:t>
      </w:r>
      <w:r w:rsidR="002E2CAF">
        <w:rPr>
          <w:lang w:val="en-US"/>
        </w:rPr>
        <w:t xml:space="preserve"> format</w:t>
      </w:r>
      <w:r w:rsidR="00D64D96">
        <w:rPr>
          <w:lang w:val="en-US"/>
        </w:rPr>
        <w:t>:</w:t>
      </w:r>
    </w:p>
    <w:p w14:paraId="403BB730" w14:textId="2D712CFC" w:rsidR="001130C8" w:rsidRPr="00770768" w:rsidRDefault="001130C8" w:rsidP="002E2CAF">
      <w:pPr>
        <w:pStyle w:val="ListParagraph"/>
        <w:ind w:firstLine="0"/>
        <w:rPr>
          <w:i/>
          <w:iCs/>
          <w:sz w:val="20"/>
          <w:szCs w:val="18"/>
          <w:lang w:val="en-US"/>
        </w:rPr>
      </w:pPr>
      <w:r>
        <w:rPr>
          <w:lang w:val="en-US"/>
        </w:rPr>
        <w:t xml:space="preserve"> </w:t>
      </w:r>
      <w:r w:rsidR="00AF6B71" w:rsidRPr="00AF6B71">
        <w:rPr>
          <w:sz w:val="20"/>
          <w:szCs w:val="18"/>
          <w:lang w:val="en-US"/>
        </w:rPr>
        <w:t>&lt;wire_name1&gt;,</w:t>
      </w:r>
      <w:r w:rsidR="002E2CAF">
        <w:rPr>
          <w:sz w:val="20"/>
          <w:szCs w:val="18"/>
          <w:lang w:val="en-US"/>
        </w:rPr>
        <w:t xml:space="preserve"> </w:t>
      </w:r>
      <w:r w:rsidR="00AF6B71" w:rsidRPr="00AF6B71">
        <w:rPr>
          <w:sz w:val="20"/>
          <w:szCs w:val="18"/>
          <w:lang w:val="en-US"/>
        </w:rPr>
        <w:t>&lt;wire_name2&gt; = &lt;port1&gt;,&lt;inst_name&gt;,&lt;mod_name&gt;,&lt;port_2&gt;</w:t>
      </w:r>
    </w:p>
    <w:p w14:paraId="2DB27DEB" w14:textId="77777777" w:rsidR="00770768" w:rsidRDefault="00770768" w:rsidP="00770768">
      <w:pPr>
        <w:pStyle w:val="ListParagraph"/>
        <w:numPr>
          <w:ilvl w:val="0"/>
          <w:numId w:val="6"/>
        </w:numPr>
        <w:rPr>
          <w:lang w:val="en-US"/>
        </w:rPr>
      </w:pPr>
      <w:r w:rsidRPr="00CA6BEC">
        <w:rPr>
          <w:b/>
          <w:bCs/>
          <w:i/>
          <w:iCs/>
          <w:lang w:val="en-US"/>
        </w:rPr>
        <w:t>driven_wire_file:</w:t>
      </w:r>
      <w:r w:rsidRPr="007309FE">
        <w:rPr>
          <w:i/>
          <w:iCs/>
          <w:lang w:val="en-US"/>
        </w:rPr>
        <w:t xml:space="preserve"> </w:t>
      </w:r>
      <w:r>
        <w:rPr>
          <w:lang w:val="en-US"/>
        </w:rPr>
        <w:t>The list of wires connected to outputs of all the flops in the design</w:t>
      </w:r>
    </w:p>
    <w:p w14:paraId="33957B7C" w14:textId="696DDAAF" w:rsidR="00770768" w:rsidRPr="007309FE" w:rsidRDefault="006068B5" w:rsidP="00770768">
      <w:pPr>
        <w:pStyle w:val="ListParagraph"/>
        <w:numPr>
          <w:ilvl w:val="0"/>
          <w:numId w:val="6"/>
        </w:numPr>
        <w:rPr>
          <w:i/>
          <w:iCs/>
          <w:lang w:val="en-US"/>
        </w:rPr>
      </w:pPr>
      <w:r>
        <w:rPr>
          <w:b/>
          <w:bCs/>
          <w:i/>
          <w:iCs/>
          <w:lang w:val="en-US"/>
        </w:rPr>
        <w:t>driven</w:t>
      </w:r>
      <w:r w:rsidR="00770768" w:rsidRPr="00CA6BEC">
        <w:rPr>
          <w:b/>
          <w:bCs/>
          <w:i/>
          <w:iCs/>
          <w:lang w:val="en-US"/>
        </w:rPr>
        <w:t>_port_file:</w:t>
      </w:r>
      <w:r w:rsidR="00770768">
        <w:rPr>
          <w:i/>
          <w:iCs/>
          <w:lang w:val="en-US"/>
        </w:rPr>
        <w:t xml:space="preserve"> </w:t>
      </w:r>
      <w:r w:rsidR="00770768">
        <w:rPr>
          <w:lang w:val="en-US"/>
        </w:rPr>
        <w:t>The list of ports driving the wires in driven_wire_file</w:t>
      </w:r>
    </w:p>
    <w:p w14:paraId="6C8DD834" w14:textId="75465477" w:rsidR="00122C49" w:rsidRPr="00122C49" w:rsidRDefault="00122C49" w:rsidP="00122C49">
      <w:pPr>
        <w:ind w:left="360" w:firstLine="0"/>
        <w:rPr>
          <w:lang w:val="en-US"/>
        </w:rPr>
      </w:pPr>
      <w:r>
        <w:rPr>
          <w:lang w:val="en-US"/>
        </w:rPr>
        <w:t xml:space="preserve">Run: python </w:t>
      </w:r>
      <w:r w:rsidRPr="00122C49">
        <w:rPr>
          <w:lang w:val="en-US"/>
        </w:rPr>
        <w:t>netlist2graph.py</w:t>
      </w:r>
    </w:p>
    <w:p w14:paraId="4848EB3E" w14:textId="46CE6A40" w:rsidR="001130C8" w:rsidRDefault="001130C8" w:rsidP="001130C8">
      <w:pPr>
        <w:ind w:left="360" w:firstLine="0"/>
        <w:rPr>
          <w:b/>
          <w:bCs/>
          <w:lang w:val="en-US"/>
        </w:rPr>
      </w:pPr>
      <w:r w:rsidRPr="001130C8">
        <w:rPr>
          <w:b/>
          <w:bCs/>
          <w:lang w:val="en-US"/>
        </w:rPr>
        <w:t>NOTE:</w:t>
      </w:r>
      <w:r>
        <w:rPr>
          <w:b/>
          <w:bCs/>
          <w:lang w:val="en-US"/>
        </w:rPr>
        <w:t xml:space="preserve"> Restrict </w:t>
      </w:r>
      <w:r w:rsidR="00FF383C">
        <w:rPr>
          <w:b/>
          <w:bCs/>
          <w:lang w:val="en-US"/>
        </w:rPr>
        <w:t>the flip-flops in standard cell</w:t>
      </w:r>
      <w:r w:rsidR="00452D43">
        <w:rPr>
          <w:b/>
          <w:bCs/>
          <w:lang w:val="en-US"/>
        </w:rPr>
        <w:t xml:space="preserve"> library to very basic D flip</w:t>
      </w:r>
      <w:r w:rsidR="00FF383C">
        <w:rPr>
          <w:b/>
          <w:bCs/>
          <w:lang w:val="en-US"/>
        </w:rPr>
        <w:t>-</w:t>
      </w:r>
      <w:r w:rsidR="00452D43">
        <w:rPr>
          <w:b/>
          <w:bCs/>
          <w:lang w:val="en-US"/>
        </w:rPr>
        <w:t>flop with and without asynchronous resets</w:t>
      </w:r>
      <w:r w:rsidR="00EA756E">
        <w:rPr>
          <w:b/>
          <w:bCs/>
          <w:lang w:val="en-US"/>
        </w:rPr>
        <w:t xml:space="preserve">. Before running this step, ensure that the throughput requirement of the design is met. If </w:t>
      </w:r>
      <w:r w:rsidR="00EA756E">
        <w:rPr>
          <w:b/>
          <w:bCs/>
          <w:lang w:val="en-US"/>
        </w:rPr>
        <w:lastRenderedPageBreak/>
        <w:t xml:space="preserve">throughput requirement not met, ensure the </w:t>
      </w:r>
      <w:r w:rsidR="00547898">
        <w:rPr>
          <w:b/>
          <w:bCs/>
          <w:lang w:val="en-US"/>
        </w:rPr>
        <w:t xml:space="preserve">repipeline.py </w:t>
      </w:r>
      <w:r w:rsidR="00EA756E">
        <w:rPr>
          <w:b/>
          <w:bCs/>
          <w:lang w:val="en-US"/>
        </w:rPr>
        <w:t xml:space="preserve">is run properly. </w:t>
      </w:r>
    </w:p>
    <w:p w14:paraId="2140F3F8" w14:textId="11B83E90" w:rsidR="009B40EE" w:rsidRPr="009B40EE" w:rsidRDefault="00CA6BEC" w:rsidP="009B40EE">
      <w:pPr>
        <w:pStyle w:val="ListParagraph"/>
        <w:numPr>
          <w:ilvl w:val="0"/>
          <w:numId w:val="4"/>
        </w:numPr>
        <w:rPr>
          <w:b/>
          <w:bCs/>
          <w:lang w:val="en-US"/>
        </w:rPr>
      </w:pPr>
      <w:r>
        <w:rPr>
          <w:b/>
          <w:bCs/>
          <w:lang w:val="en-US"/>
        </w:rPr>
        <w:t>gr</w:t>
      </w:r>
      <w:r w:rsidR="00E01C99" w:rsidRPr="00E01C99">
        <w:rPr>
          <w:b/>
          <w:bCs/>
          <w:lang w:val="en-US"/>
        </w:rPr>
        <w:t>aph2skeletongraph.cpp</w:t>
      </w:r>
      <w:r w:rsidR="00E01C99">
        <w:rPr>
          <w:b/>
          <w:bCs/>
          <w:lang w:val="en-US"/>
        </w:rPr>
        <w:t xml:space="preserve">: </w:t>
      </w:r>
      <w:r w:rsidR="00E01C99">
        <w:rPr>
          <w:lang w:val="en-US"/>
        </w:rPr>
        <w:t>converts the graph to skeleton graph</w:t>
      </w:r>
      <w:r w:rsidR="00785DB4">
        <w:rPr>
          <w:lang w:val="en-US"/>
        </w:rPr>
        <w:t xml:space="preserve"> which</w:t>
      </w:r>
      <w:r w:rsidR="00E01C99">
        <w:rPr>
          <w:lang w:val="en-US"/>
        </w:rPr>
        <w:t xml:space="preserve"> contain</w:t>
      </w:r>
      <w:r w:rsidR="00785DB4">
        <w:rPr>
          <w:lang w:val="en-US"/>
        </w:rPr>
        <w:t xml:space="preserve">s </w:t>
      </w:r>
      <w:r w:rsidR="00E01C99">
        <w:rPr>
          <w:lang w:val="en-US"/>
        </w:rPr>
        <w:t xml:space="preserve">the basic information </w:t>
      </w:r>
      <w:r w:rsidR="00AF6B71">
        <w:rPr>
          <w:lang w:val="en-US"/>
        </w:rPr>
        <w:t>about the flip-flops in the design</w:t>
      </w:r>
      <w:r w:rsidR="00785DB4">
        <w:rPr>
          <w:lang w:val="en-US"/>
        </w:rPr>
        <w:t>. This step is essential to reduce the size of the graph database in big design</w:t>
      </w:r>
      <w:r w:rsidR="009439C2">
        <w:rPr>
          <w:lang w:val="en-US"/>
        </w:rPr>
        <w:t>s</w:t>
      </w:r>
      <w:r w:rsidR="00785DB4">
        <w:rPr>
          <w:lang w:val="en-US"/>
        </w:rPr>
        <w:t>. All the combinational logic between launching and capturing flop pair is reduced to a graph edge</w:t>
      </w:r>
      <w:r>
        <w:rPr>
          <w:lang w:val="en-US"/>
        </w:rPr>
        <w:t xml:space="preserve"> as shown in the example below:</w:t>
      </w:r>
    </w:p>
    <w:p w14:paraId="6A5EB0A2" w14:textId="62511DC6" w:rsidR="009B40EE" w:rsidRDefault="00B403C3" w:rsidP="00B403C3">
      <w:pPr>
        <w:pStyle w:val="ListParagraph"/>
        <w:ind w:left="360" w:firstLine="0"/>
        <w:jc w:val="center"/>
      </w:pPr>
      <w:r>
        <w:object w:dxaOrig="11686" w:dyaOrig="9451" w14:anchorId="6FAC412E">
          <v:shape id="_x0000_i1027" type="#_x0000_t75" style="width:292.6pt;height:237.3pt" o:ole="">
            <v:imagedata r:id="rId12" o:title=""/>
          </v:shape>
          <o:OLEObject Type="Embed" ProgID="Visio.Drawing.15" ShapeID="_x0000_i1027" DrawAspect="Content" ObjectID="_1633090057" r:id="rId13"/>
        </w:object>
      </w:r>
    </w:p>
    <w:p w14:paraId="6A636B64" w14:textId="53B571D6" w:rsidR="00C60063" w:rsidRPr="007309FE" w:rsidRDefault="00C60063" w:rsidP="00C60063">
      <w:pPr>
        <w:spacing w:line="252" w:lineRule="auto"/>
        <w:ind w:firstLine="0"/>
        <w:rPr>
          <w:color w:val="222222"/>
          <w:szCs w:val="24"/>
          <w:shd w:val="clear" w:color="auto" w:fill="FFFFFF"/>
        </w:rPr>
      </w:pPr>
      <w:r w:rsidRPr="007309FE">
        <w:rPr>
          <w:color w:val="222222"/>
          <w:szCs w:val="24"/>
          <w:shd w:val="clear" w:color="auto" w:fill="FFFFFF"/>
        </w:rPr>
        <w:t xml:space="preserve">Fig. </w:t>
      </w:r>
      <w:r w:rsidRPr="007309FE">
        <w:rPr>
          <w:szCs w:val="24"/>
        </w:rPr>
        <w:fldChar w:fldCharType="begin"/>
      </w:r>
      <w:r w:rsidRPr="007309FE">
        <w:rPr>
          <w:szCs w:val="24"/>
        </w:rPr>
        <w:instrText xml:space="preserve"> SEQ figures \* MERGEFORMAT \* MERGEFORMAT </w:instrText>
      </w:r>
      <w:r w:rsidRPr="007309FE">
        <w:rPr>
          <w:szCs w:val="24"/>
        </w:rPr>
        <w:fldChar w:fldCharType="separate"/>
      </w:r>
      <w:r w:rsidR="00125006" w:rsidRPr="00125006">
        <w:rPr>
          <w:noProof/>
          <w:color w:val="000000"/>
          <w:szCs w:val="24"/>
        </w:rPr>
        <w:t>3</w:t>
      </w:r>
      <w:r w:rsidRPr="007309FE">
        <w:rPr>
          <w:noProof/>
          <w:color w:val="000000"/>
          <w:szCs w:val="24"/>
        </w:rPr>
        <w:fldChar w:fldCharType="end"/>
      </w:r>
      <w:r w:rsidRPr="007309FE">
        <w:rPr>
          <w:color w:val="222222"/>
          <w:szCs w:val="24"/>
          <w:shd w:val="clear" w:color="auto" w:fill="FFFFFF"/>
        </w:rPr>
        <w:t xml:space="preserve">. </w:t>
      </w:r>
      <w:r>
        <w:rPr>
          <w:color w:val="222222"/>
          <w:szCs w:val="24"/>
          <w:shd w:val="clear" w:color="auto" w:fill="FFFFFF"/>
        </w:rPr>
        <w:t>Example for graph to skeleton graph conversion</w:t>
      </w:r>
    </w:p>
    <w:p w14:paraId="6A701F08" w14:textId="77777777" w:rsidR="00C60063" w:rsidRPr="009B40EE" w:rsidRDefault="00C60063" w:rsidP="009B40EE">
      <w:pPr>
        <w:pStyle w:val="ListParagraph"/>
        <w:ind w:left="360" w:firstLine="0"/>
        <w:rPr>
          <w:b/>
          <w:bCs/>
          <w:lang w:val="en-US"/>
        </w:rPr>
      </w:pPr>
    </w:p>
    <w:p w14:paraId="10497EC7" w14:textId="12E3FF58" w:rsidR="007309FE" w:rsidRDefault="00122C49" w:rsidP="00122C49">
      <w:pPr>
        <w:pStyle w:val="ListParagraph"/>
        <w:ind w:left="360" w:firstLine="0"/>
        <w:rPr>
          <w:lang w:val="en-US"/>
        </w:rPr>
      </w:pPr>
      <w:r w:rsidRPr="00122C49">
        <w:rPr>
          <w:lang w:val="en-US"/>
        </w:rPr>
        <w:t>Inputs:</w:t>
      </w:r>
    </w:p>
    <w:p w14:paraId="2D55D488" w14:textId="77777777" w:rsidR="00601046" w:rsidRPr="007C14A1" w:rsidRDefault="00601046" w:rsidP="00601046">
      <w:pPr>
        <w:pStyle w:val="ListParagraph"/>
        <w:numPr>
          <w:ilvl w:val="0"/>
          <w:numId w:val="6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ip_port_file:</w:t>
      </w:r>
      <w:r>
        <w:rPr>
          <w:lang w:val="en-US"/>
        </w:rPr>
        <w:t xml:space="preserve"> file containing all the input ports in the design (excluding async_ports)</w:t>
      </w:r>
    </w:p>
    <w:p w14:paraId="065F2ABC" w14:textId="77777777" w:rsidR="00601046" w:rsidRPr="007C14A1" w:rsidRDefault="00601046" w:rsidP="00601046">
      <w:pPr>
        <w:pStyle w:val="ListParagraph"/>
        <w:numPr>
          <w:ilvl w:val="0"/>
          <w:numId w:val="6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op_port_file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>file containing all the output ports in the design</w:t>
      </w:r>
    </w:p>
    <w:p w14:paraId="4FC78DA3" w14:textId="23AFA360" w:rsidR="00122C49" w:rsidRPr="00601046" w:rsidRDefault="00601046" w:rsidP="00122C49">
      <w:pPr>
        <w:pStyle w:val="ListParagraph"/>
        <w:numPr>
          <w:ilvl w:val="0"/>
          <w:numId w:val="7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register_file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>file containing all the flip-flop (standard cells) in the design</w:t>
      </w:r>
    </w:p>
    <w:p w14:paraId="241B5213" w14:textId="1D1BE372" w:rsidR="00601046" w:rsidRPr="00601046" w:rsidRDefault="00601046" w:rsidP="00122C49">
      <w:pPr>
        <w:pStyle w:val="ListParagraph"/>
        <w:numPr>
          <w:ilvl w:val="0"/>
          <w:numId w:val="7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nl_graph_file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>file with the graph database created by netlist2graph.py</w:t>
      </w:r>
    </w:p>
    <w:p w14:paraId="51F13CAB" w14:textId="2A535850" w:rsidR="00601046" w:rsidRDefault="00F753E9" w:rsidP="00F753E9">
      <w:pPr>
        <w:ind w:left="360" w:firstLine="0"/>
        <w:rPr>
          <w:lang w:val="en-US"/>
        </w:rPr>
      </w:pPr>
      <w:r>
        <w:rPr>
          <w:lang w:val="en-US"/>
        </w:rPr>
        <w:t>Outputs:</w:t>
      </w:r>
    </w:p>
    <w:p w14:paraId="5A6FBB6B" w14:textId="27630082" w:rsidR="00F753E9" w:rsidRPr="00F753E9" w:rsidRDefault="00F753E9" w:rsidP="00F753E9">
      <w:pPr>
        <w:pStyle w:val="ListParagraph"/>
        <w:numPr>
          <w:ilvl w:val="0"/>
          <w:numId w:val="8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lastRenderedPageBreak/>
        <w:t>skl_graph_file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>file containing the skeleton graph with the format:</w:t>
      </w:r>
    </w:p>
    <w:p w14:paraId="5A032AD1" w14:textId="4EE470B5" w:rsidR="00F753E9" w:rsidRDefault="00F753E9" w:rsidP="00F753E9">
      <w:pPr>
        <w:ind w:left="360" w:firstLine="0"/>
        <w:rPr>
          <w:sz w:val="20"/>
          <w:szCs w:val="18"/>
          <w:lang w:val="en-US"/>
        </w:rPr>
      </w:pPr>
      <w:r w:rsidRPr="00AF6B71">
        <w:rPr>
          <w:sz w:val="20"/>
          <w:szCs w:val="18"/>
          <w:lang w:val="en-US"/>
        </w:rPr>
        <w:t>&lt;</w:t>
      </w:r>
      <w:r>
        <w:rPr>
          <w:sz w:val="20"/>
          <w:szCs w:val="18"/>
          <w:lang w:val="en-US"/>
        </w:rPr>
        <w:t>node</w:t>
      </w:r>
      <w:r w:rsidRPr="00F753E9">
        <w:rPr>
          <w:sz w:val="20"/>
          <w:szCs w:val="18"/>
          <w:vertAlign w:val="subscript"/>
          <w:lang w:val="en-US"/>
        </w:rPr>
        <w:t>1</w:t>
      </w:r>
      <w:r w:rsidRPr="00AF6B71">
        <w:rPr>
          <w:sz w:val="20"/>
          <w:szCs w:val="18"/>
          <w:lang w:val="en-US"/>
        </w:rPr>
        <w:t xml:space="preserve"> &gt;,</w:t>
      </w:r>
      <w:r>
        <w:rPr>
          <w:sz w:val="20"/>
          <w:szCs w:val="18"/>
          <w:lang w:val="en-US"/>
        </w:rPr>
        <w:t xml:space="preserve"> </w:t>
      </w:r>
      <w:r w:rsidRPr="00AF6B71">
        <w:rPr>
          <w:sz w:val="20"/>
          <w:szCs w:val="18"/>
          <w:lang w:val="en-US"/>
        </w:rPr>
        <w:t>&lt;</w:t>
      </w:r>
      <w:r>
        <w:rPr>
          <w:sz w:val="20"/>
          <w:szCs w:val="18"/>
          <w:lang w:val="en-US"/>
        </w:rPr>
        <w:t>node</w:t>
      </w:r>
      <w:r w:rsidRPr="00F753E9">
        <w:rPr>
          <w:sz w:val="20"/>
          <w:szCs w:val="18"/>
          <w:vertAlign w:val="subscript"/>
          <w:lang w:val="en-US"/>
        </w:rPr>
        <w:t>2</w:t>
      </w:r>
      <w:r w:rsidRPr="00AF6B71">
        <w:rPr>
          <w:sz w:val="20"/>
          <w:szCs w:val="18"/>
          <w:lang w:val="en-US"/>
        </w:rPr>
        <w:t xml:space="preserve">&gt; = </w:t>
      </w:r>
      <w:r>
        <w:rPr>
          <w:sz w:val="20"/>
          <w:szCs w:val="18"/>
          <w:lang w:val="en-US"/>
        </w:rPr>
        <w:t xml:space="preserve">&lt;edge_weight&gt;, where </w:t>
      </w:r>
    </w:p>
    <w:p w14:paraId="5B41A6BE" w14:textId="1F042CBD" w:rsidR="00F753E9" w:rsidRDefault="00F753E9" w:rsidP="00F753E9">
      <w:pPr>
        <w:ind w:left="360" w:firstLine="0"/>
        <w:rPr>
          <w:sz w:val="20"/>
          <w:szCs w:val="18"/>
          <w:lang w:val="en-US"/>
        </w:rPr>
      </w:pPr>
      <w:r>
        <w:rPr>
          <w:sz w:val="20"/>
          <w:szCs w:val="18"/>
          <w:lang w:val="en-US"/>
        </w:rPr>
        <w:t>&lt;node</w:t>
      </w:r>
      <w:r w:rsidRPr="00F753E9">
        <w:rPr>
          <w:sz w:val="20"/>
          <w:szCs w:val="18"/>
          <w:vertAlign w:val="subscript"/>
          <w:lang w:val="en-US"/>
        </w:rPr>
        <w:t>i</w:t>
      </w:r>
      <w:r>
        <w:rPr>
          <w:sz w:val="20"/>
          <w:szCs w:val="18"/>
          <w:lang w:val="en-US"/>
        </w:rPr>
        <w:t>&gt; = input_wire: flip_flop_name: output_wire</w:t>
      </w:r>
    </w:p>
    <w:p w14:paraId="7E3509B3" w14:textId="59813E37" w:rsidR="009B40EE" w:rsidRPr="009B40EE" w:rsidRDefault="009B40EE" w:rsidP="009B40EE">
      <w:pPr>
        <w:pStyle w:val="ListParagraph"/>
        <w:numPr>
          <w:ilvl w:val="0"/>
          <w:numId w:val="8"/>
        </w:numPr>
        <w:rPr>
          <w:lang w:val="en-US"/>
        </w:rPr>
      </w:pPr>
      <w:r w:rsidRPr="00CA6BEC">
        <w:rPr>
          <w:b/>
          <w:bCs/>
          <w:i/>
          <w:iCs/>
          <w:lang w:val="en-US"/>
        </w:rPr>
        <w:t>skl_graph_node_file:</w:t>
      </w:r>
      <w:r w:rsidRPr="009B40EE">
        <w:rPr>
          <w:lang w:val="en-US"/>
        </w:rPr>
        <w:t xml:space="preserve">  file containing the nodes of the </w:t>
      </w:r>
      <w:r w:rsidR="00DB278E">
        <w:rPr>
          <w:lang w:val="en-US"/>
        </w:rPr>
        <w:t>skeleton graph</w:t>
      </w:r>
    </w:p>
    <w:p w14:paraId="62457D90" w14:textId="4B75E441" w:rsidR="009B40EE" w:rsidRPr="003D7E71" w:rsidRDefault="009B40EE" w:rsidP="009B40EE">
      <w:pPr>
        <w:pStyle w:val="ListParagraph"/>
        <w:numPr>
          <w:ilvl w:val="0"/>
          <w:numId w:val="8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dummy_nodes_file:</w:t>
      </w:r>
      <w:r>
        <w:rPr>
          <w:i/>
          <w:iCs/>
          <w:lang w:val="en-US"/>
        </w:rPr>
        <w:t xml:space="preserve"> </w:t>
      </w:r>
      <w:r w:rsidRPr="009B40EE">
        <w:rPr>
          <w:lang w:val="en-US"/>
        </w:rPr>
        <w:t>file containing all the dummy nodes in the skeleton graph</w:t>
      </w:r>
    </w:p>
    <w:p w14:paraId="04C260AB" w14:textId="44380E0F" w:rsidR="003D7E71" w:rsidRPr="003D7E71" w:rsidRDefault="003D7E71" w:rsidP="003D7E71">
      <w:pPr>
        <w:ind w:left="360" w:firstLine="0"/>
        <w:rPr>
          <w:lang w:val="en-US"/>
        </w:rPr>
      </w:pPr>
      <w:r>
        <w:rPr>
          <w:lang w:val="en-US"/>
        </w:rPr>
        <w:t xml:space="preserve">Run: </w:t>
      </w:r>
      <w:r w:rsidRPr="003D7E71">
        <w:rPr>
          <w:lang w:val="en-US"/>
        </w:rPr>
        <w:t>make graph2skeletongraph</w:t>
      </w:r>
    </w:p>
    <w:p w14:paraId="1A6C07A6" w14:textId="18BD37C8" w:rsidR="003D7E71" w:rsidRPr="00C60063" w:rsidRDefault="001A31AB" w:rsidP="003D7E71">
      <w:pPr>
        <w:pStyle w:val="ListParagraph"/>
        <w:numPr>
          <w:ilvl w:val="0"/>
          <w:numId w:val="4"/>
        </w:numPr>
        <w:rPr>
          <w:b/>
          <w:bCs/>
          <w:lang w:val="en-US"/>
        </w:rPr>
      </w:pPr>
      <w:r w:rsidRPr="001A31AB">
        <w:rPr>
          <w:b/>
          <w:bCs/>
          <w:lang w:val="en-US"/>
        </w:rPr>
        <w:t>weighskeletongraph.py</w:t>
      </w:r>
      <w:r>
        <w:rPr>
          <w:b/>
          <w:bCs/>
          <w:lang w:val="en-US"/>
        </w:rPr>
        <w:t xml:space="preserve">: </w:t>
      </w:r>
      <w:r>
        <w:rPr>
          <w:lang w:val="en-US"/>
        </w:rPr>
        <w:t xml:space="preserve">This file is used to fill the &lt;edge_weight&gt; in skeleton graph created </w:t>
      </w:r>
      <w:r w:rsidR="00667EEC">
        <w:rPr>
          <w:lang w:val="en-US"/>
        </w:rPr>
        <w:t xml:space="preserve">after running </w:t>
      </w:r>
      <w:r w:rsidR="00EC10B1">
        <w:rPr>
          <w:lang w:val="en-US"/>
        </w:rPr>
        <w:t xml:space="preserve"> </w:t>
      </w:r>
      <w:r w:rsidR="00667EEC" w:rsidRPr="00EC10B1">
        <w:rPr>
          <w:bCs/>
          <w:i/>
          <w:iCs/>
          <w:lang w:val="en-US"/>
        </w:rPr>
        <w:t>graph2skeletongraph.cpp</w:t>
      </w:r>
      <w:r>
        <w:rPr>
          <w:lang w:val="en-US"/>
        </w:rPr>
        <w:t>. Edge weight is the critical path delay between the launching and capturing flip-flops represented by &lt;node</w:t>
      </w:r>
      <w:r w:rsidRPr="001A31AB">
        <w:rPr>
          <w:vertAlign w:val="subscript"/>
          <w:lang w:val="en-US"/>
        </w:rPr>
        <w:t>1</w:t>
      </w:r>
      <w:r>
        <w:rPr>
          <w:lang w:val="en-US"/>
        </w:rPr>
        <w:t>&gt; and &lt;node</w:t>
      </w:r>
      <w:r w:rsidRPr="001A31AB">
        <w:rPr>
          <w:vertAlign w:val="subscript"/>
          <w:lang w:val="en-US"/>
        </w:rPr>
        <w:t>2</w:t>
      </w:r>
      <w:r>
        <w:rPr>
          <w:lang w:val="en-US"/>
        </w:rPr>
        <w:t xml:space="preserve">&gt; respectively. This file invokes design compiler (therefore it is mandatory for user to have </w:t>
      </w:r>
      <w:r w:rsidR="00F55E80">
        <w:rPr>
          <w:lang w:val="en-US"/>
        </w:rPr>
        <w:t xml:space="preserve">license of </w:t>
      </w:r>
      <w:r>
        <w:rPr>
          <w:lang w:val="en-US"/>
        </w:rPr>
        <w:t xml:space="preserve">synthesis tools like design compiler to run this step), that populates the </w:t>
      </w:r>
      <w:r w:rsidRPr="00F55E80">
        <w:rPr>
          <w:i/>
          <w:lang w:val="en-US"/>
        </w:rPr>
        <w:t>edge_weight</w:t>
      </w:r>
      <w:r>
        <w:rPr>
          <w:lang w:val="en-US"/>
        </w:rPr>
        <w:t xml:space="preserve"> field</w:t>
      </w:r>
      <w:r w:rsidR="00C60063">
        <w:rPr>
          <w:lang w:val="en-US"/>
        </w:rPr>
        <w:t xml:space="preserve"> by using the file </w:t>
      </w:r>
      <w:r w:rsidR="00C60063" w:rsidRPr="00CB7603">
        <w:rPr>
          <w:i/>
          <w:lang w:val="en-US"/>
        </w:rPr>
        <w:t>‘timing.tcl’</w:t>
      </w:r>
      <w:r w:rsidR="00C60063">
        <w:rPr>
          <w:lang w:val="en-US"/>
        </w:rPr>
        <w:t xml:space="preserve"> generated as an intermediate file for the step.</w:t>
      </w:r>
    </w:p>
    <w:p w14:paraId="005738F5" w14:textId="31C61718" w:rsidR="00B403C3" w:rsidRPr="00C60063" w:rsidRDefault="00352038" w:rsidP="00C60063">
      <w:pPr>
        <w:pStyle w:val="ListParagraph"/>
        <w:ind w:left="360" w:firstLine="0"/>
        <w:jc w:val="center"/>
        <w:rPr>
          <w:b/>
          <w:bCs/>
          <w:lang w:val="en-US"/>
        </w:rPr>
      </w:pPr>
      <w:r>
        <w:object w:dxaOrig="17940" w:dyaOrig="4996" w14:anchorId="5FDACA4B">
          <v:shape id="_x0000_i1028" type="#_x0000_t75" style="width:378.45pt;height:105.4pt" o:ole="">
            <v:imagedata r:id="rId14" o:title=""/>
          </v:shape>
          <o:OLEObject Type="Embed" ProgID="Visio.Drawing.15" ShapeID="_x0000_i1028" DrawAspect="Content" ObjectID="_1633090058" r:id="rId15"/>
        </w:object>
      </w:r>
      <w:r w:rsidR="00B403C3" w:rsidRPr="007309FE">
        <w:rPr>
          <w:color w:val="222222"/>
          <w:szCs w:val="24"/>
          <w:shd w:val="clear" w:color="auto" w:fill="FFFFFF"/>
        </w:rPr>
        <w:t xml:space="preserve">Fig. </w:t>
      </w:r>
      <w:r w:rsidR="00B403C3" w:rsidRPr="007309FE">
        <w:rPr>
          <w:szCs w:val="24"/>
        </w:rPr>
        <w:fldChar w:fldCharType="begin"/>
      </w:r>
      <w:r w:rsidR="00B403C3" w:rsidRPr="007309FE">
        <w:rPr>
          <w:szCs w:val="24"/>
        </w:rPr>
        <w:instrText xml:space="preserve"> SEQ figures \* MERGEFORMAT \* MERGEFORMAT </w:instrText>
      </w:r>
      <w:r w:rsidR="00B403C3" w:rsidRPr="007309FE">
        <w:rPr>
          <w:szCs w:val="24"/>
        </w:rPr>
        <w:fldChar w:fldCharType="separate"/>
      </w:r>
      <w:r w:rsidR="00125006" w:rsidRPr="00125006">
        <w:rPr>
          <w:noProof/>
          <w:color w:val="000000"/>
          <w:szCs w:val="24"/>
        </w:rPr>
        <w:t>4</w:t>
      </w:r>
      <w:r w:rsidR="00B403C3" w:rsidRPr="007309FE">
        <w:rPr>
          <w:noProof/>
          <w:color w:val="000000"/>
          <w:szCs w:val="24"/>
        </w:rPr>
        <w:fldChar w:fldCharType="end"/>
      </w:r>
      <w:r w:rsidR="00B403C3" w:rsidRPr="007309FE">
        <w:rPr>
          <w:color w:val="222222"/>
          <w:szCs w:val="24"/>
          <w:shd w:val="clear" w:color="auto" w:fill="FFFFFF"/>
        </w:rPr>
        <w:t xml:space="preserve">. </w:t>
      </w:r>
      <w:r w:rsidR="00B403C3">
        <w:rPr>
          <w:color w:val="222222"/>
          <w:szCs w:val="24"/>
          <w:shd w:val="clear" w:color="auto" w:fill="FFFFFF"/>
        </w:rPr>
        <w:t>Example for weighing the graph</w:t>
      </w:r>
    </w:p>
    <w:p w14:paraId="40F8FA51" w14:textId="77777777" w:rsidR="00C60063" w:rsidRPr="001A31AB" w:rsidRDefault="00C60063" w:rsidP="00C60063">
      <w:pPr>
        <w:pStyle w:val="ListParagraph"/>
        <w:ind w:left="360" w:firstLine="0"/>
        <w:rPr>
          <w:b/>
          <w:bCs/>
          <w:lang w:val="en-US"/>
        </w:rPr>
      </w:pPr>
    </w:p>
    <w:p w14:paraId="6154751F" w14:textId="77777777" w:rsidR="006E3118" w:rsidRDefault="006E3118" w:rsidP="006E3118">
      <w:pPr>
        <w:pStyle w:val="ListParagraph"/>
        <w:ind w:left="360" w:firstLine="0"/>
        <w:rPr>
          <w:lang w:val="en-US"/>
        </w:rPr>
      </w:pPr>
      <w:r w:rsidRPr="00122C49">
        <w:rPr>
          <w:lang w:val="en-US"/>
        </w:rPr>
        <w:t>Inputs:</w:t>
      </w:r>
    </w:p>
    <w:p w14:paraId="001E1742" w14:textId="5EA03D58" w:rsidR="006E3118" w:rsidRPr="00585CD2" w:rsidRDefault="006E3118" w:rsidP="006E3118">
      <w:pPr>
        <w:pStyle w:val="ListParagraph"/>
        <w:numPr>
          <w:ilvl w:val="0"/>
          <w:numId w:val="6"/>
        </w:numPr>
        <w:rPr>
          <w:i/>
          <w:iCs/>
          <w:lang w:val="en-US"/>
        </w:rPr>
      </w:pPr>
      <w:r w:rsidRPr="00667EEC">
        <w:rPr>
          <w:b/>
          <w:bCs/>
          <w:i/>
          <w:iCs/>
          <w:lang w:val="en-US"/>
        </w:rPr>
        <w:t>skeleton_graph_file:</w:t>
      </w:r>
      <w:r>
        <w:rPr>
          <w:lang w:val="en-US"/>
        </w:rPr>
        <w:t xml:space="preserve"> file containing the skeleton graph</w:t>
      </w:r>
      <w:r w:rsidR="00585CD2">
        <w:rPr>
          <w:lang w:val="en-US"/>
        </w:rPr>
        <w:t xml:space="preserve"> with ‘0’ initialized weights as created by </w:t>
      </w:r>
      <w:r w:rsidR="00585CD2" w:rsidRPr="00667EEC">
        <w:rPr>
          <w:b/>
          <w:bCs/>
          <w:i/>
          <w:iCs/>
          <w:lang w:val="en-US"/>
        </w:rPr>
        <w:t>graph2skeletongraph.cpp</w:t>
      </w:r>
    </w:p>
    <w:p w14:paraId="445E4637" w14:textId="5BF360B9" w:rsidR="00585CD2" w:rsidRPr="002F3483" w:rsidRDefault="00585CD2" w:rsidP="006E3118">
      <w:pPr>
        <w:pStyle w:val="ListParagraph"/>
        <w:numPr>
          <w:ilvl w:val="0"/>
          <w:numId w:val="6"/>
        </w:numPr>
        <w:rPr>
          <w:i/>
          <w:iCs/>
          <w:lang w:val="en-US"/>
        </w:rPr>
      </w:pPr>
      <w:r w:rsidRPr="00667EEC">
        <w:rPr>
          <w:b/>
          <w:bCs/>
          <w:i/>
          <w:iCs/>
          <w:lang w:val="en-US"/>
        </w:rPr>
        <w:t>input_verilog_file:</w:t>
      </w:r>
      <w:r>
        <w:rPr>
          <w:i/>
          <w:iCs/>
          <w:lang w:val="en-US"/>
        </w:rPr>
        <w:t xml:space="preserve">  </w:t>
      </w:r>
      <w:r>
        <w:rPr>
          <w:lang w:val="en-US"/>
        </w:rPr>
        <w:t>The gate level netlist of the original design</w:t>
      </w:r>
    </w:p>
    <w:p w14:paraId="7E0A6B3C" w14:textId="13F84DC8" w:rsidR="002F3483" w:rsidRPr="007C14A1" w:rsidRDefault="002F3483" w:rsidP="002F3483">
      <w:pPr>
        <w:pStyle w:val="ListParagraph"/>
        <w:numPr>
          <w:ilvl w:val="0"/>
          <w:numId w:val="6"/>
        </w:numPr>
        <w:rPr>
          <w:i/>
          <w:iCs/>
          <w:lang w:val="en-US"/>
        </w:rPr>
      </w:pPr>
      <w:r>
        <w:rPr>
          <w:b/>
          <w:bCs/>
          <w:i/>
          <w:iCs/>
          <w:lang w:val="en-US"/>
        </w:rPr>
        <w:lastRenderedPageBreak/>
        <w:t>i</w:t>
      </w:r>
      <w:r w:rsidRPr="00667EEC">
        <w:rPr>
          <w:b/>
          <w:bCs/>
          <w:i/>
          <w:iCs/>
          <w:lang w:val="en-US"/>
        </w:rPr>
        <w:t>p_port_file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>file containing all the input ports in the design</w:t>
      </w:r>
    </w:p>
    <w:p w14:paraId="1D6EEF28" w14:textId="77777777" w:rsidR="006E3118" w:rsidRPr="007C14A1" w:rsidRDefault="006E3118" w:rsidP="006E3118">
      <w:pPr>
        <w:pStyle w:val="ListParagraph"/>
        <w:numPr>
          <w:ilvl w:val="0"/>
          <w:numId w:val="6"/>
        </w:numPr>
        <w:rPr>
          <w:i/>
          <w:iCs/>
          <w:lang w:val="en-US"/>
        </w:rPr>
      </w:pPr>
      <w:r w:rsidRPr="00667EEC">
        <w:rPr>
          <w:b/>
          <w:bCs/>
          <w:i/>
          <w:iCs/>
          <w:lang w:val="en-US"/>
        </w:rPr>
        <w:t>op_port_file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>file containing all the output ports in the design</w:t>
      </w:r>
    </w:p>
    <w:p w14:paraId="43D9A381" w14:textId="77777777" w:rsidR="006E3118" w:rsidRPr="00601046" w:rsidRDefault="006E3118" w:rsidP="006E3118">
      <w:pPr>
        <w:pStyle w:val="ListParagraph"/>
        <w:numPr>
          <w:ilvl w:val="0"/>
          <w:numId w:val="7"/>
        </w:numPr>
        <w:rPr>
          <w:i/>
          <w:iCs/>
          <w:lang w:val="en-US"/>
        </w:rPr>
      </w:pPr>
      <w:r w:rsidRPr="00667EEC">
        <w:rPr>
          <w:b/>
          <w:bCs/>
          <w:i/>
          <w:iCs/>
          <w:lang w:val="en-US"/>
        </w:rPr>
        <w:t>register_file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>file containing all the flip-flop (standard cells) in the design</w:t>
      </w:r>
    </w:p>
    <w:p w14:paraId="7F0A9F34" w14:textId="60884F92" w:rsidR="00B36BE3" w:rsidRDefault="00B36BE3" w:rsidP="00B36BE3">
      <w:pPr>
        <w:ind w:left="360" w:firstLine="0"/>
        <w:rPr>
          <w:lang w:val="en-US"/>
        </w:rPr>
      </w:pPr>
      <w:r>
        <w:rPr>
          <w:lang w:val="en-US"/>
        </w:rPr>
        <w:t>Out</w:t>
      </w:r>
      <w:r w:rsidRPr="00B36BE3">
        <w:rPr>
          <w:lang w:val="en-US"/>
        </w:rPr>
        <w:t>puts:</w:t>
      </w:r>
    </w:p>
    <w:p w14:paraId="68617C56" w14:textId="6A50573F" w:rsidR="00B36BE3" w:rsidRPr="00B36BE3" w:rsidRDefault="00B36BE3" w:rsidP="00B36BE3">
      <w:pPr>
        <w:pStyle w:val="ListParagraph"/>
        <w:numPr>
          <w:ilvl w:val="0"/>
          <w:numId w:val="7"/>
        </w:numPr>
        <w:rPr>
          <w:lang w:val="en-US"/>
        </w:rPr>
      </w:pPr>
      <w:r w:rsidRPr="00667EEC">
        <w:rPr>
          <w:b/>
          <w:bCs/>
          <w:i/>
          <w:iCs/>
          <w:lang w:val="en-US"/>
        </w:rPr>
        <w:t>skeleton_graph_file:</w:t>
      </w:r>
      <w:r>
        <w:rPr>
          <w:b/>
          <w:bCs/>
          <w:i/>
          <w:iCs/>
          <w:lang w:val="en-US"/>
        </w:rPr>
        <w:t xml:space="preserve"> </w:t>
      </w:r>
      <w:r w:rsidRPr="00B36BE3">
        <w:rPr>
          <w:lang w:val="en-US"/>
        </w:rPr>
        <w:t xml:space="preserve">updated </w:t>
      </w:r>
      <w:r>
        <w:rPr>
          <w:lang w:val="en-US"/>
        </w:rPr>
        <w:t>input file with the weights</w:t>
      </w:r>
    </w:p>
    <w:p w14:paraId="5696A599" w14:textId="1F4A5ACD" w:rsidR="00667EEC" w:rsidRPr="00667EEC" w:rsidRDefault="00667EEC" w:rsidP="00667EEC">
      <w:pPr>
        <w:ind w:firstLine="0"/>
        <w:rPr>
          <w:lang w:val="en-US"/>
        </w:rPr>
      </w:pPr>
      <w:r>
        <w:rPr>
          <w:lang w:val="en-US"/>
        </w:rPr>
        <w:t xml:space="preserve">Run: python </w:t>
      </w:r>
      <w:r w:rsidRPr="00667EEC">
        <w:rPr>
          <w:lang w:val="en-US"/>
        </w:rPr>
        <w:t>weighskeletongraph.py</w:t>
      </w:r>
    </w:p>
    <w:p w14:paraId="50582A1D" w14:textId="2CD1020D" w:rsidR="006E3118" w:rsidRPr="00667EEC" w:rsidRDefault="00667EEC" w:rsidP="00667EEC">
      <w:pPr>
        <w:pStyle w:val="ListParagraph"/>
        <w:numPr>
          <w:ilvl w:val="0"/>
          <w:numId w:val="4"/>
        </w:numPr>
        <w:rPr>
          <w:b/>
          <w:bCs/>
          <w:i/>
          <w:iCs/>
          <w:lang w:val="en-US"/>
        </w:rPr>
      </w:pPr>
      <w:r w:rsidRPr="00667EEC">
        <w:rPr>
          <w:b/>
          <w:bCs/>
          <w:i/>
          <w:iCs/>
          <w:lang w:val="en-US"/>
        </w:rPr>
        <w:t>identify_pipeline_linear.cpp</w:t>
      </w:r>
      <w:r>
        <w:rPr>
          <w:b/>
          <w:bCs/>
          <w:i/>
          <w:iCs/>
          <w:lang w:val="en-US"/>
        </w:rPr>
        <w:t xml:space="preserve">: </w:t>
      </w:r>
      <w:r>
        <w:rPr>
          <w:lang w:val="en-US"/>
        </w:rPr>
        <w:t>This script is used to identify the pipeline registers in the linear design</w:t>
      </w:r>
      <w:r w:rsidR="00EE4178">
        <w:rPr>
          <w:lang w:val="en-US"/>
        </w:rPr>
        <w:t xml:space="preserve"> [2]</w:t>
      </w:r>
      <w:r>
        <w:rPr>
          <w:lang w:val="en-US"/>
        </w:rPr>
        <w:t xml:space="preserve">. </w:t>
      </w:r>
      <w:r w:rsidR="00125006">
        <w:rPr>
          <w:lang w:val="en-US"/>
        </w:rPr>
        <w:t>This script is useful only when it is known that all the flip-flop</w:t>
      </w:r>
      <w:r w:rsidR="0018125A">
        <w:rPr>
          <w:lang w:val="en-US"/>
        </w:rPr>
        <w:t>s</w:t>
      </w:r>
      <w:r w:rsidR="00125006">
        <w:rPr>
          <w:lang w:val="en-US"/>
        </w:rPr>
        <w:t xml:space="preserve"> in the design are pipeline flip-flops</w:t>
      </w:r>
    </w:p>
    <w:p w14:paraId="047355E1" w14:textId="1CB1DC41" w:rsidR="00667EEC" w:rsidRDefault="0018125A" w:rsidP="00667EEC">
      <w:pPr>
        <w:ind w:firstLine="0"/>
      </w:pPr>
      <w:r>
        <w:object w:dxaOrig="8431" w:dyaOrig="4996" w14:anchorId="4E9C7F2A">
          <v:shape id="_x0000_i1029" type="#_x0000_t75" style="width:345pt;height:203.9pt" o:ole="">
            <v:imagedata r:id="rId16" o:title=""/>
          </v:shape>
          <o:OLEObject Type="Embed" ProgID="Visio.Drawing.15" ShapeID="_x0000_i1029" DrawAspect="Content" ObjectID="_1633090059" r:id="rId17"/>
        </w:object>
      </w:r>
    </w:p>
    <w:p w14:paraId="43506BC4" w14:textId="036FEC3B" w:rsidR="00667EEC" w:rsidRPr="00C60063" w:rsidRDefault="00667EEC" w:rsidP="00667EEC">
      <w:pPr>
        <w:pStyle w:val="ListParagraph"/>
        <w:ind w:left="360" w:firstLine="0"/>
        <w:jc w:val="center"/>
        <w:rPr>
          <w:b/>
          <w:bCs/>
          <w:lang w:val="en-US"/>
        </w:rPr>
      </w:pPr>
      <w:r w:rsidRPr="007309FE">
        <w:rPr>
          <w:color w:val="222222"/>
          <w:szCs w:val="24"/>
          <w:shd w:val="clear" w:color="auto" w:fill="FFFFFF"/>
        </w:rPr>
        <w:t xml:space="preserve">Fig. </w:t>
      </w:r>
      <w:r w:rsidRPr="007309FE">
        <w:rPr>
          <w:szCs w:val="24"/>
        </w:rPr>
        <w:fldChar w:fldCharType="begin"/>
      </w:r>
      <w:r w:rsidRPr="007309FE">
        <w:rPr>
          <w:szCs w:val="24"/>
        </w:rPr>
        <w:instrText xml:space="preserve"> SEQ figures \* MERGEFORMAT \* MERGEFORMAT </w:instrText>
      </w:r>
      <w:r w:rsidRPr="007309FE">
        <w:rPr>
          <w:szCs w:val="24"/>
        </w:rPr>
        <w:fldChar w:fldCharType="separate"/>
      </w:r>
      <w:r w:rsidR="00125006" w:rsidRPr="00125006">
        <w:rPr>
          <w:noProof/>
          <w:color w:val="000000"/>
          <w:szCs w:val="24"/>
        </w:rPr>
        <w:t>5</w:t>
      </w:r>
      <w:r w:rsidRPr="007309FE">
        <w:rPr>
          <w:noProof/>
          <w:color w:val="000000"/>
          <w:szCs w:val="24"/>
        </w:rPr>
        <w:fldChar w:fldCharType="end"/>
      </w:r>
      <w:r w:rsidRPr="007309FE">
        <w:rPr>
          <w:color w:val="222222"/>
          <w:szCs w:val="24"/>
          <w:shd w:val="clear" w:color="auto" w:fill="FFFFFF"/>
        </w:rPr>
        <w:t xml:space="preserve">. </w:t>
      </w:r>
      <w:r>
        <w:rPr>
          <w:color w:val="222222"/>
          <w:szCs w:val="24"/>
          <w:shd w:val="clear" w:color="auto" w:fill="FFFFFF"/>
        </w:rPr>
        <w:t>Example for linear pipeline identification</w:t>
      </w:r>
    </w:p>
    <w:p w14:paraId="184B6B08" w14:textId="09BC6588" w:rsidR="0018125A" w:rsidRDefault="0018125A" w:rsidP="0018125A">
      <w:pPr>
        <w:ind w:firstLine="360"/>
        <w:rPr>
          <w:lang w:val="en-US"/>
        </w:rPr>
      </w:pPr>
      <w:r w:rsidRPr="0018125A">
        <w:rPr>
          <w:lang w:val="en-US"/>
        </w:rPr>
        <w:t>Inputs:</w:t>
      </w:r>
    </w:p>
    <w:p w14:paraId="2D2C14D2" w14:textId="77777777" w:rsidR="0018125A" w:rsidRPr="00F753E9" w:rsidRDefault="0018125A" w:rsidP="0018125A">
      <w:pPr>
        <w:pStyle w:val="ListParagraph"/>
        <w:numPr>
          <w:ilvl w:val="0"/>
          <w:numId w:val="8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skl_graph_file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>file containing the skeleton graph with the format:</w:t>
      </w:r>
    </w:p>
    <w:p w14:paraId="0F2782CD" w14:textId="77777777" w:rsidR="0018125A" w:rsidRDefault="0018125A" w:rsidP="0018125A">
      <w:pPr>
        <w:ind w:left="360" w:firstLine="0"/>
        <w:rPr>
          <w:sz w:val="20"/>
          <w:szCs w:val="18"/>
          <w:lang w:val="en-US"/>
        </w:rPr>
      </w:pPr>
      <w:r w:rsidRPr="00AF6B71">
        <w:rPr>
          <w:sz w:val="20"/>
          <w:szCs w:val="18"/>
          <w:lang w:val="en-US"/>
        </w:rPr>
        <w:t>&lt;</w:t>
      </w:r>
      <w:r>
        <w:rPr>
          <w:sz w:val="20"/>
          <w:szCs w:val="18"/>
          <w:lang w:val="en-US"/>
        </w:rPr>
        <w:t>node</w:t>
      </w:r>
      <w:r w:rsidRPr="00F753E9">
        <w:rPr>
          <w:sz w:val="20"/>
          <w:szCs w:val="18"/>
          <w:vertAlign w:val="subscript"/>
          <w:lang w:val="en-US"/>
        </w:rPr>
        <w:t>1</w:t>
      </w:r>
      <w:r w:rsidRPr="00AF6B71">
        <w:rPr>
          <w:sz w:val="20"/>
          <w:szCs w:val="18"/>
          <w:lang w:val="en-US"/>
        </w:rPr>
        <w:t xml:space="preserve"> &gt;</w:t>
      </w:r>
      <w:r>
        <w:rPr>
          <w:sz w:val="20"/>
          <w:szCs w:val="18"/>
          <w:lang w:val="en-US"/>
        </w:rPr>
        <w:t xml:space="preserve"> </w:t>
      </w:r>
      <w:r w:rsidRPr="00AF6B71">
        <w:rPr>
          <w:sz w:val="20"/>
          <w:szCs w:val="18"/>
          <w:lang w:val="en-US"/>
        </w:rPr>
        <w:t>,</w:t>
      </w:r>
      <w:r>
        <w:rPr>
          <w:sz w:val="20"/>
          <w:szCs w:val="18"/>
          <w:lang w:val="en-US"/>
        </w:rPr>
        <w:t xml:space="preserve"> </w:t>
      </w:r>
      <w:r w:rsidRPr="00AF6B71">
        <w:rPr>
          <w:sz w:val="20"/>
          <w:szCs w:val="18"/>
          <w:lang w:val="en-US"/>
        </w:rPr>
        <w:t>&lt;</w:t>
      </w:r>
      <w:r>
        <w:rPr>
          <w:sz w:val="20"/>
          <w:szCs w:val="18"/>
          <w:lang w:val="en-US"/>
        </w:rPr>
        <w:t>node</w:t>
      </w:r>
      <w:r w:rsidRPr="00F753E9">
        <w:rPr>
          <w:sz w:val="20"/>
          <w:szCs w:val="18"/>
          <w:vertAlign w:val="subscript"/>
          <w:lang w:val="en-US"/>
        </w:rPr>
        <w:t>2</w:t>
      </w:r>
      <w:r w:rsidRPr="00AF6B71">
        <w:rPr>
          <w:sz w:val="20"/>
          <w:szCs w:val="18"/>
          <w:lang w:val="en-US"/>
        </w:rPr>
        <w:t xml:space="preserve">&gt; = </w:t>
      </w:r>
      <w:r>
        <w:rPr>
          <w:sz w:val="20"/>
          <w:szCs w:val="18"/>
          <w:lang w:val="en-US"/>
        </w:rPr>
        <w:t xml:space="preserve">&lt;edge_weight&gt;, where </w:t>
      </w:r>
    </w:p>
    <w:p w14:paraId="79D1A306" w14:textId="77777777" w:rsidR="0018125A" w:rsidRDefault="0018125A" w:rsidP="0018125A">
      <w:pPr>
        <w:ind w:left="360" w:firstLine="0"/>
        <w:rPr>
          <w:sz w:val="20"/>
          <w:szCs w:val="18"/>
          <w:lang w:val="en-US"/>
        </w:rPr>
      </w:pPr>
      <w:r>
        <w:rPr>
          <w:sz w:val="20"/>
          <w:szCs w:val="18"/>
          <w:lang w:val="en-US"/>
        </w:rPr>
        <w:t>&lt;node</w:t>
      </w:r>
      <w:r w:rsidRPr="00F753E9">
        <w:rPr>
          <w:sz w:val="20"/>
          <w:szCs w:val="18"/>
          <w:vertAlign w:val="subscript"/>
          <w:lang w:val="en-US"/>
        </w:rPr>
        <w:t>i</w:t>
      </w:r>
      <w:r>
        <w:rPr>
          <w:sz w:val="20"/>
          <w:szCs w:val="18"/>
          <w:lang w:val="en-US"/>
        </w:rPr>
        <w:t>&gt; = input_wire: flip_flop_name: output_wire</w:t>
      </w:r>
    </w:p>
    <w:p w14:paraId="019C9C8C" w14:textId="388DF5D3" w:rsidR="00A80E13" w:rsidRPr="009B40EE" w:rsidRDefault="00A80E13" w:rsidP="00A80E13">
      <w:pPr>
        <w:pStyle w:val="ListParagraph"/>
        <w:numPr>
          <w:ilvl w:val="0"/>
          <w:numId w:val="7"/>
        </w:numPr>
        <w:rPr>
          <w:lang w:val="en-US"/>
        </w:rPr>
      </w:pPr>
      <w:r w:rsidRPr="00CA6BEC">
        <w:rPr>
          <w:b/>
          <w:bCs/>
          <w:i/>
          <w:iCs/>
          <w:lang w:val="en-US"/>
        </w:rPr>
        <w:t>skl_graph_node_file:</w:t>
      </w:r>
      <w:r w:rsidRPr="009B40EE">
        <w:rPr>
          <w:lang w:val="en-US"/>
        </w:rPr>
        <w:t xml:space="preserve">  file containing the nodes of the</w:t>
      </w:r>
      <w:r w:rsidR="00803162">
        <w:rPr>
          <w:lang w:val="en-US"/>
        </w:rPr>
        <w:t xml:space="preserve"> skeleton graph</w:t>
      </w:r>
    </w:p>
    <w:p w14:paraId="702E657F" w14:textId="57C105B0" w:rsidR="00A80E13" w:rsidRPr="00A80E13" w:rsidRDefault="00A80E13" w:rsidP="00A80E13">
      <w:pPr>
        <w:pStyle w:val="ListParagraph"/>
        <w:numPr>
          <w:ilvl w:val="0"/>
          <w:numId w:val="7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lastRenderedPageBreak/>
        <w:t>dummy_nodes_file:</w:t>
      </w:r>
      <w:r>
        <w:rPr>
          <w:i/>
          <w:iCs/>
          <w:lang w:val="en-US"/>
        </w:rPr>
        <w:t xml:space="preserve"> </w:t>
      </w:r>
      <w:r w:rsidRPr="009B40EE">
        <w:rPr>
          <w:lang w:val="en-US"/>
        </w:rPr>
        <w:t>file containing dummy nodes in the skeleton graph</w:t>
      </w:r>
    </w:p>
    <w:p w14:paraId="7875ABC7" w14:textId="340CBB9F" w:rsidR="00A80E13" w:rsidRPr="00A80E13" w:rsidRDefault="00877002" w:rsidP="00A80E13">
      <w:pPr>
        <w:pStyle w:val="ListParagraph"/>
        <w:numPr>
          <w:ilvl w:val="0"/>
          <w:numId w:val="7"/>
        </w:numPr>
        <w:rPr>
          <w:i/>
          <w:iCs/>
          <w:lang w:val="en-US"/>
        </w:rPr>
      </w:pPr>
      <w:r>
        <w:rPr>
          <w:b/>
          <w:bCs/>
          <w:i/>
          <w:iCs/>
          <w:lang w:val="en-US"/>
        </w:rPr>
        <w:t>ip_port_file</w:t>
      </w:r>
      <w:r w:rsidR="00A80E13">
        <w:rPr>
          <w:b/>
          <w:bCs/>
          <w:i/>
          <w:iCs/>
          <w:lang w:val="en-US"/>
        </w:rPr>
        <w:t xml:space="preserve"> :</w:t>
      </w:r>
      <w:r w:rsidR="00A80E13">
        <w:rPr>
          <w:i/>
          <w:iCs/>
          <w:lang w:val="en-US"/>
        </w:rPr>
        <w:t xml:space="preserve"> </w:t>
      </w:r>
      <w:r w:rsidR="00A80E13">
        <w:rPr>
          <w:lang w:val="en-US"/>
        </w:rPr>
        <w:t>file containing all the input ports in the design</w:t>
      </w:r>
    </w:p>
    <w:p w14:paraId="2B25EA6A" w14:textId="5F02966C" w:rsidR="00A80E13" w:rsidRPr="003D7E71" w:rsidRDefault="0067482E" w:rsidP="00A80E13">
      <w:pPr>
        <w:pStyle w:val="ListParagraph"/>
        <w:numPr>
          <w:ilvl w:val="0"/>
          <w:numId w:val="7"/>
        </w:numPr>
        <w:rPr>
          <w:i/>
          <w:iCs/>
          <w:lang w:val="en-US"/>
        </w:rPr>
      </w:pPr>
      <w:r>
        <w:rPr>
          <w:b/>
          <w:bCs/>
          <w:i/>
          <w:iCs/>
          <w:lang w:val="en-US"/>
        </w:rPr>
        <w:t>op_port_file</w:t>
      </w:r>
      <w:r w:rsidR="00A80E13">
        <w:rPr>
          <w:b/>
          <w:bCs/>
          <w:i/>
          <w:iCs/>
          <w:lang w:val="en-US"/>
        </w:rPr>
        <w:t xml:space="preserve"> :</w:t>
      </w:r>
      <w:r w:rsidR="00A80E13">
        <w:rPr>
          <w:i/>
          <w:iCs/>
          <w:lang w:val="en-US"/>
        </w:rPr>
        <w:t xml:space="preserve"> </w:t>
      </w:r>
      <w:r w:rsidR="00A80E13">
        <w:rPr>
          <w:lang w:val="en-US"/>
        </w:rPr>
        <w:t>file containing all the output ports in the design</w:t>
      </w:r>
    </w:p>
    <w:p w14:paraId="1CBA1E37" w14:textId="72D21C22" w:rsidR="00A80E13" w:rsidRPr="00A80E13" w:rsidRDefault="00A80E13" w:rsidP="00A80E13">
      <w:pPr>
        <w:ind w:left="360" w:firstLine="0"/>
        <w:rPr>
          <w:lang w:val="en-US"/>
        </w:rPr>
      </w:pPr>
      <w:r>
        <w:rPr>
          <w:lang w:val="en-US"/>
        </w:rPr>
        <w:t>Outputs:</w:t>
      </w:r>
    </w:p>
    <w:p w14:paraId="1B8FCD01" w14:textId="7307ECE2" w:rsidR="0018125A" w:rsidRDefault="00A80E13" w:rsidP="0018125A">
      <w:pPr>
        <w:pStyle w:val="ListParagraph"/>
        <w:numPr>
          <w:ilvl w:val="0"/>
          <w:numId w:val="7"/>
        </w:numPr>
        <w:rPr>
          <w:b/>
          <w:bCs/>
          <w:i/>
          <w:iCs/>
          <w:lang w:val="en-US"/>
        </w:rPr>
      </w:pPr>
      <w:r w:rsidRPr="00A80E13">
        <w:rPr>
          <w:b/>
          <w:bCs/>
          <w:i/>
          <w:iCs/>
          <w:lang w:val="en-US"/>
        </w:rPr>
        <w:t>registers_to_be_bypassed_file</w:t>
      </w:r>
      <w:r>
        <w:rPr>
          <w:b/>
          <w:bCs/>
          <w:i/>
          <w:iCs/>
          <w:lang w:val="en-US"/>
        </w:rPr>
        <w:t xml:space="preserve">: </w:t>
      </w:r>
      <w:r>
        <w:rPr>
          <w:lang w:val="en-US"/>
        </w:rPr>
        <w:t xml:space="preserve">file containing all the registers to be bypassed </w:t>
      </w:r>
      <w:r>
        <w:rPr>
          <w:b/>
          <w:bCs/>
          <w:i/>
          <w:iCs/>
          <w:lang w:val="en-US"/>
        </w:rPr>
        <w:t xml:space="preserve"> </w:t>
      </w:r>
    </w:p>
    <w:p w14:paraId="2B5CD88E" w14:textId="0D36A067" w:rsidR="00A80E13" w:rsidRDefault="00A80E13" w:rsidP="00A80E13">
      <w:pPr>
        <w:pStyle w:val="ListParagraph"/>
        <w:numPr>
          <w:ilvl w:val="0"/>
          <w:numId w:val="7"/>
        </w:numPr>
        <w:rPr>
          <w:b/>
          <w:bCs/>
          <w:i/>
          <w:iCs/>
          <w:lang w:val="en-US"/>
        </w:rPr>
      </w:pPr>
      <w:r w:rsidRPr="00A80E13">
        <w:rPr>
          <w:b/>
          <w:bCs/>
          <w:i/>
          <w:iCs/>
          <w:lang w:val="en-US"/>
        </w:rPr>
        <w:t>register</w:t>
      </w:r>
      <w:r>
        <w:rPr>
          <w:b/>
          <w:bCs/>
          <w:i/>
          <w:iCs/>
          <w:lang w:val="en-US"/>
        </w:rPr>
        <w:t>_level</w:t>
      </w:r>
      <w:r w:rsidRPr="00A80E13">
        <w:rPr>
          <w:b/>
          <w:bCs/>
          <w:i/>
          <w:iCs/>
          <w:lang w:val="en-US"/>
        </w:rPr>
        <w:t>_file</w:t>
      </w:r>
      <w:r>
        <w:rPr>
          <w:b/>
          <w:bCs/>
          <w:i/>
          <w:iCs/>
          <w:lang w:val="en-US"/>
        </w:rPr>
        <w:t xml:space="preserve">: </w:t>
      </w:r>
      <w:r>
        <w:rPr>
          <w:lang w:val="en-US"/>
        </w:rPr>
        <w:t xml:space="preserve">file containing all the registers and their corresponding pipeline number </w:t>
      </w:r>
      <w:r>
        <w:rPr>
          <w:b/>
          <w:bCs/>
          <w:i/>
          <w:iCs/>
          <w:lang w:val="en-US"/>
        </w:rPr>
        <w:t xml:space="preserve"> </w:t>
      </w:r>
    </w:p>
    <w:p w14:paraId="03B44B11" w14:textId="0A13612C" w:rsidR="009F24CA" w:rsidRDefault="009F24CA" w:rsidP="009F24CA">
      <w:pPr>
        <w:ind w:left="360" w:firstLine="0"/>
        <w:rPr>
          <w:b/>
          <w:bCs/>
          <w:lang w:val="en-US"/>
        </w:rPr>
      </w:pPr>
      <w:r>
        <w:rPr>
          <w:b/>
          <w:bCs/>
          <w:lang w:val="en-US"/>
        </w:rPr>
        <w:t xml:space="preserve">Run: make </w:t>
      </w:r>
      <w:r w:rsidR="008A0B46" w:rsidRPr="008A0B46">
        <w:rPr>
          <w:b/>
          <w:bCs/>
          <w:lang w:val="en-US"/>
        </w:rPr>
        <w:t>identifypipeline_linear</w:t>
      </w:r>
    </w:p>
    <w:p w14:paraId="09DB1078" w14:textId="77777777" w:rsidR="00A96EB3" w:rsidRDefault="00A96EB3" w:rsidP="009F24CA">
      <w:pPr>
        <w:ind w:left="360" w:firstLine="0"/>
        <w:rPr>
          <w:b/>
          <w:bCs/>
          <w:i/>
          <w:iCs/>
          <w:lang w:val="en-US"/>
        </w:rPr>
      </w:pPr>
    </w:p>
    <w:p w14:paraId="5DD0F4F9" w14:textId="1E62846F" w:rsidR="0018125A" w:rsidRPr="0018470B" w:rsidRDefault="001F0B41" w:rsidP="001F0B41">
      <w:pPr>
        <w:pStyle w:val="ListParagraph"/>
        <w:numPr>
          <w:ilvl w:val="0"/>
          <w:numId w:val="4"/>
        </w:numPr>
        <w:rPr>
          <w:b/>
          <w:bCs/>
          <w:i/>
          <w:iCs/>
          <w:lang w:val="en-US"/>
        </w:rPr>
      </w:pPr>
      <w:r w:rsidRPr="001F0B41">
        <w:rPr>
          <w:b/>
          <w:bCs/>
          <w:i/>
          <w:iCs/>
          <w:lang w:val="en-US"/>
        </w:rPr>
        <w:t>identif</w:t>
      </w:r>
      <w:r>
        <w:rPr>
          <w:b/>
          <w:bCs/>
          <w:i/>
          <w:iCs/>
          <w:lang w:val="en-US"/>
        </w:rPr>
        <w:t>y</w:t>
      </w:r>
      <w:r w:rsidRPr="001F0B41">
        <w:rPr>
          <w:b/>
          <w:bCs/>
          <w:i/>
          <w:iCs/>
          <w:lang w:val="en-US"/>
        </w:rPr>
        <w:t>_pipeline.cpp</w:t>
      </w:r>
      <w:r>
        <w:rPr>
          <w:b/>
          <w:bCs/>
          <w:i/>
          <w:iCs/>
          <w:lang w:val="en-US"/>
        </w:rPr>
        <w:t xml:space="preserve">: </w:t>
      </w:r>
      <w:r>
        <w:rPr>
          <w:lang w:val="en-US"/>
        </w:rPr>
        <w:t>This script is used to identify pipeline registers in the design by runnin</w:t>
      </w:r>
      <w:r w:rsidR="00A76F62">
        <w:rPr>
          <w:lang w:val="en-US"/>
        </w:rPr>
        <w:t>g the cut-set based algorithms. Post identification it chooses the most optimal set of registers to be bypassed</w:t>
      </w:r>
      <w:r w:rsidR="005E2800">
        <w:rPr>
          <w:lang w:val="en-US"/>
        </w:rPr>
        <w:t xml:space="preserve"> based on random selection of initial register</w:t>
      </w:r>
      <w:r w:rsidR="00A76F62">
        <w:rPr>
          <w:lang w:val="en-US"/>
        </w:rPr>
        <w:t xml:space="preserve">. </w:t>
      </w:r>
      <w:r w:rsidR="009F49B2">
        <w:rPr>
          <w:lang w:val="en-US"/>
        </w:rPr>
        <w:t xml:space="preserve">This script should be used if not all the flip-flops in the design are </w:t>
      </w:r>
      <w:r w:rsidR="00367EA6">
        <w:rPr>
          <w:lang w:val="en-US"/>
        </w:rPr>
        <w:t xml:space="preserve">known to be </w:t>
      </w:r>
      <w:bookmarkStart w:id="1" w:name="_GoBack"/>
      <w:bookmarkEnd w:id="1"/>
      <w:r w:rsidR="009F49B2">
        <w:rPr>
          <w:lang w:val="en-US"/>
        </w:rPr>
        <w:t>pipeline registers</w:t>
      </w:r>
      <w:r w:rsidR="004A0334">
        <w:rPr>
          <w:lang w:val="en-US"/>
        </w:rPr>
        <w:t xml:space="preserve"> as shown in the example below:</w:t>
      </w:r>
    </w:p>
    <w:p w14:paraId="0A7DEFF6" w14:textId="08F2F261" w:rsidR="00A96EB3" w:rsidRDefault="00A76F62" w:rsidP="00A76F62">
      <w:pPr>
        <w:spacing w:line="240" w:lineRule="auto"/>
        <w:ind w:firstLine="0"/>
        <w:jc w:val="left"/>
      </w:pPr>
      <w:r>
        <w:object w:dxaOrig="11386" w:dyaOrig="10560" w14:anchorId="07642E3E">
          <v:shape id="_x0000_i1031" type="#_x0000_t75" style="width:379pt;height:351.35pt" o:ole="">
            <v:imagedata r:id="rId18" o:title=""/>
          </v:shape>
          <o:OLEObject Type="Embed" ProgID="Visio.Drawing.15" ShapeID="_x0000_i1031" DrawAspect="Content" ObjectID="_1633090060" r:id="rId19"/>
        </w:object>
      </w:r>
      <w:r w:rsidRPr="007309FE">
        <w:rPr>
          <w:color w:val="222222"/>
          <w:szCs w:val="24"/>
          <w:shd w:val="clear" w:color="auto" w:fill="FFFFFF"/>
        </w:rPr>
        <w:t xml:space="preserve"> </w:t>
      </w:r>
      <w:r w:rsidR="00A96EB3" w:rsidRPr="007309FE">
        <w:rPr>
          <w:color w:val="222222"/>
          <w:szCs w:val="24"/>
          <w:shd w:val="clear" w:color="auto" w:fill="FFFFFF"/>
        </w:rPr>
        <w:t xml:space="preserve">Fig. </w:t>
      </w:r>
      <w:r w:rsidR="00A96EB3" w:rsidRPr="007309FE">
        <w:rPr>
          <w:szCs w:val="24"/>
        </w:rPr>
        <w:fldChar w:fldCharType="begin"/>
      </w:r>
      <w:r w:rsidR="00A96EB3" w:rsidRPr="007309FE">
        <w:rPr>
          <w:szCs w:val="24"/>
        </w:rPr>
        <w:instrText xml:space="preserve"> SEQ figures \* MERGEFORMAT \* MERGEFORMAT </w:instrText>
      </w:r>
      <w:r w:rsidR="00A96EB3" w:rsidRPr="007309FE">
        <w:rPr>
          <w:szCs w:val="24"/>
        </w:rPr>
        <w:fldChar w:fldCharType="separate"/>
      </w:r>
      <w:r w:rsidR="00F92838" w:rsidRPr="00F92838">
        <w:rPr>
          <w:noProof/>
          <w:color w:val="000000"/>
          <w:szCs w:val="24"/>
        </w:rPr>
        <w:t>6</w:t>
      </w:r>
      <w:r w:rsidR="00A96EB3" w:rsidRPr="007309FE">
        <w:rPr>
          <w:noProof/>
          <w:color w:val="000000"/>
          <w:szCs w:val="24"/>
        </w:rPr>
        <w:fldChar w:fldCharType="end"/>
      </w:r>
      <w:r w:rsidR="00A96EB3" w:rsidRPr="007309FE">
        <w:rPr>
          <w:color w:val="222222"/>
          <w:szCs w:val="24"/>
          <w:shd w:val="clear" w:color="auto" w:fill="FFFFFF"/>
        </w:rPr>
        <w:t xml:space="preserve">. </w:t>
      </w:r>
      <w:r w:rsidR="00A96EB3">
        <w:rPr>
          <w:color w:val="222222"/>
          <w:szCs w:val="24"/>
          <w:shd w:val="clear" w:color="auto" w:fill="FFFFFF"/>
        </w:rPr>
        <w:t xml:space="preserve">Example for identification for all the pipelines in non-linear kind of </w:t>
      </w:r>
      <w:r w:rsidR="0039294D">
        <w:rPr>
          <w:color w:val="222222"/>
          <w:szCs w:val="24"/>
          <w:shd w:val="clear" w:color="auto" w:fill="FFFFFF"/>
        </w:rPr>
        <w:t>architecture</w:t>
      </w:r>
    </w:p>
    <w:p w14:paraId="2920984A" w14:textId="1C6B5BC1" w:rsidR="004A0334" w:rsidRDefault="004A0334" w:rsidP="0018470B">
      <w:pPr>
        <w:ind w:firstLine="0"/>
        <w:rPr>
          <w:lang w:val="en-US"/>
        </w:rPr>
      </w:pPr>
      <w:r w:rsidRPr="0018125A">
        <w:rPr>
          <w:lang w:val="en-US"/>
        </w:rPr>
        <w:t>Inputs:</w:t>
      </w:r>
    </w:p>
    <w:p w14:paraId="627F0F05" w14:textId="77777777" w:rsidR="004A0334" w:rsidRPr="00F753E9" w:rsidRDefault="004A0334" w:rsidP="004A0334">
      <w:pPr>
        <w:pStyle w:val="ListParagraph"/>
        <w:numPr>
          <w:ilvl w:val="0"/>
          <w:numId w:val="8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skl_graph_file:</w:t>
      </w:r>
      <w:r>
        <w:rPr>
          <w:i/>
          <w:iCs/>
          <w:lang w:val="en-US"/>
        </w:rPr>
        <w:t xml:space="preserve"> </w:t>
      </w:r>
      <w:r>
        <w:rPr>
          <w:lang w:val="en-US"/>
        </w:rPr>
        <w:t>file containing the skeleton graph with the format:</w:t>
      </w:r>
    </w:p>
    <w:p w14:paraId="3F701F3D" w14:textId="77777777" w:rsidR="004A0334" w:rsidRDefault="004A0334" w:rsidP="004A0334">
      <w:pPr>
        <w:ind w:left="360" w:firstLine="0"/>
        <w:rPr>
          <w:sz w:val="20"/>
          <w:szCs w:val="18"/>
          <w:lang w:val="en-US"/>
        </w:rPr>
      </w:pPr>
      <w:r w:rsidRPr="00AF6B71">
        <w:rPr>
          <w:sz w:val="20"/>
          <w:szCs w:val="18"/>
          <w:lang w:val="en-US"/>
        </w:rPr>
        <w:t>&lt;</w:t>
      </w:r>
      <w:r>
        <w:rPr>
          <w:sz w:val="20"/>
          <w:szCs w:val="18"/>
          <w:lang w:val="en-US"/>
        </w:rPr>
        <w:t>node</w:t>
      </w:r>
      <w:r w:rsidRPr="00F753E9">
        <w:rPr>
          <w:sz w:val="20"/>
          <w:szCs w:val="18"/>
          <w:vertAlign w:val="subscript"/>
          <w:lang w:val="en-US"/>
        </w:rPr>
        <w:t>1</w:t>
      </w:r>
      <w:r w:rsidRPr="00AF6B71">
        <w:rPr>
          <w:sz w:val="20"/>
          <w:szCs w:val="18"/>
          <w:lang w:val="en-US"/>
        </w:rPr>
        <w:t xml:space="preserve"> &gt;</w:t>
      </w:r>
      <w:r>
        <w:rPr>
          <w:sz w:val="20"/>
          <w:szCs w:val="18"/>
          <w:lang w:val="en-US"/>
        </w:rPr>
        <w:t xml:space="preserve"> </w:t>
      </w:r>
      <w:r w:rsidRPr="00AF6B71">
        <w:rPr>
          <w:sz w:val="20"/>
          <w:szCs w:val="18"/>
          <w:lang w:val="en-US"/>
        </w:rPr>
        <w:t>,</w:t>
      </w:r>
      <w:r>
        <w:rPr>
          <w:sz w:val="20"/>
          <w:szCs w:val="18"/>
          <w:lang w:val="en-US"/>
        </w:rPr>
        <w:t xml:space="preserve"> </w:t>
      </w:r>
      <w:r w:rsidRPr="00AF6B71">
        <w:rPr>
          <w:sz w:val="20"/>
          <w:szCs w:val="18"/>
          <w:lang w:val="en-US"/>
        </w:rPr>
        <w:t>&lt;</w:t>
      </w:r>
      <w:r>
        <w:rPr>
          <w:sz w:val="20"/>
          <w:szCs w:val="18"/>
          <w:lang w:val="en-US"/>
        </w:rPr>
        <w:t>node</w:t>
      </w:r>
      <w:r w:rsidRPr="00F753E9">
        <w:rPr>
          <w:sz w:val="20"/>
          <w:szCs w:val="18"/>
          <w:vertAlign w:val="subscript"/>
          <w:lang w:val="en-US"/>
        </w:rPr>
        <w:t>2</w:t>
      </w:r>
      <w:r w:rsidRPr="00AF6B71">
        <w:rPr>
          <w:sz w:val="20"/>
          <w:szCs w:val="18"/>
          <w:lang w:val="en-US"/>
        </w:rPr>
        <w:t xml:space="preserve">&gt; = </w:t>
      </w:r>
      <w:r>
        <w:rPr>
          <w:sz w:val="20"/>
          <w:szCs w:val="18"/>
          <w:lang w:val="en-US"/>
        </w:rPr>
        <w:t xml:space="preserve">&lt;edge_weight&gt;, where </w:t>
      </w:r>
    </w:p>
    <w:p w14:paraId="4B6B3AA1" w14:textId="77777777" w:rsidR="004A0334" w:rsidRDefault="004A0334" w:rsidP="004A0334">
      <w:pPr>
        <w:ind w:left="360" w:firstLine="0"/>
        <w:rPr>
          <w:sz w:val="20"/>
          <w:szCs w:val="18"/>
          <w:lang w:val="en-US"/>
        </w:rPr>
      </w:pPr>
      <w:r>
        <w:rPr>
          <w:sz w:val="20"/>
          <w:szCs w:val="18"/>
          <w:lang w:val="en-US"/>
        </w:rPr>
        <w:t>&lt;node</w:t>
      </w:r>
      <w:r w:rsidRPr="00F753E9">
        <w:rPr>
          <w:sz w:val="20"/>
          <w:szCs w:val="18"/>
          <w:vertAlign w:val="subscript"/>
          <w:lang w:val="en-US"/>
        </w:rPr>
        <w:t>i</w:t>
      </w:r>
      <w:r>
        <w:rPr>
          <w:sz w:val="20"/>
          <w:szCs w:val="18"/>
          <w:lang w:val="en-US"/>
        </w:rPr>
        <w:t>&gt; = input_wire: flip_flop_name: output_wire</w:t>
      </w:r>
    </w:p>
    <w:p w14:paraId="6BB519AA" w14:textId="77777777" w:rsidR="004A0334" w:rsidRPr="009B40EE" w:rsidRDefault="004A0334" w:rsidP="004A0334">
      <w:pPr>
        <w:pStyle w:val="ListParagraph"/>
        <w:numPr>
          <w:ilvl w:val="0"/>
          <w:numId w:val="7"/>
        </w:numPr>
        <w:rPr>
          <w:lang w:val="en-US"/>
        </w:rPr>
      </w:pPr>
      <w:r w:rsidRPr="00CA6BEC">
        <w:rPr>
          <w:b/>
          <w:bCs/>
          <w:i/>
          <w:iCs/>
          <w:lang w:val="en-US"/>
        </w:rPr>
        <w:t>skl_graph_node_file:</w:t>
      </w:r>
      <w:r w:rsidRPr="009B40EE">
        <w:rPr>
          <w:lang w:val="en-US"/>
        </w:rPr>
        <w:t xml:space="preserve">  file containing the nodes of the graph only</w:t>
      </w:r>
    </w:p>
    <w:p w14:paraId="1DA66D2B" w14:textId="77777777" w:rsidR="004A0334" w:rsidRPr="00A80E13" w:rsidRDefault="004A0334" w:rsidP="004A0334">
      <w:pPr>
        <w:pStyle w:val="ListParagraph"/>
        <w:numPr>
          <w:ilvl w:val="0"/>
          <w:numId w:val="7"/>
        </w:numPr>
        <w:rPr>
          <w:i/>
          <w:iCs/>
          <w:lang w:val="en-US"/>
        </w:rPr>
      </w:pPr>
      <w:r w:rsidRPr="00CA6BEC">
        <w:rPr>
          <w:b/>
          <w:bCs/>
          <w:i/>
          <w:iCs/>
          <w:lang w:val="en-US"/>
        </w:rPr>
        <w:t>dummy_nodes_file:</w:t>
      </w:r>
      <w:r>
        <w:rPr>
          <w:i/>
          <w:iCs/>
          <w:lang w:val="en-US"/>
        </w:rPr>
        <w:t xml:space="preserve"> </w:t>
      </w:r>
      <w:r w:rsidRPr="009B40EE">
        <w:rPr>
          <w:lang w:val="en-US"/>
        </w:rPr>
        <w:t>file containing all the dummy nodes in the skeleton graph</w:t>
      </w:r>
    </w:p>
    <w:p w14:paraId="352D5886" w14:textId="007C5888" w:rsidR="003C0165" w:rsidRDefault="003C0165" w:rsidP="003C0165">
      <w:pPr>
        <w:ind w:left="360" w:firstLine="0"/>
        <w:rPr>
          <w:lang w:val="en-US"/>
        </w:rPr>
      </w:pPr>
      <w:r>
        <w:rPr>
          <w:lang w:val="en-US"/>
        </w:rPr>
        <w:t>Outputs</w:t>
      </w:r>
      <w:r w:rsidRPr="003C0165">
        <w:rPr>
          <w:lang w:val="en-US"/>
        </w:rPr>
        <w:t>:</w:t>
      </w:r>
    </w:p>
    <w:p w14:paraId="3D5D09A9" w14:textId="7F5EB531" w:rsidR="003C0165" w:rsidRDefault="0039294D" w:rsidP="003C0165">
      <w:pPr>
        <w:pStyle w:val="ListParagraph"/>
        <w:numPr>
          <w:ilvl w:val="0"/>
          <w:numId w:val="10"/>
        </w:numPr>
        <w:rPr>
          <w:lang w:val="en-US"/>
        </w:rPr>
      </w:pPr>
      <w:r w:rsidRPr="0039294D">
        <w:rPr>
          <w:b/>
          <w:i/>
          <w:lang w:val="en-US"/>
        </w:rPr>
        <w:t>set_of_cutset_file</w:t>
      </w:r>
      <w:r>
        <w:rPr>
          <w:lang w:val="en-US"/>
        </w:rPr>
        <w:t>: file containing all the set of cutsets present in the design</w:t>
      </w:r>
    </w:p>
    <w:p w14:paraId="6F5A1B66" w14:textId="35DE380C" w:rsidR="0039294D" w:rsidRDefault="0039294D" w:rsidP="003C0165">
      <w:pPr>
        <w:pStyle w:val="ListParagraph"/>
        <w:numPr>
          <w:ilvl w:val="0"/>
          <w:numId w:val="10"/>
        </w:numPr>
        <w:rPr>
          <w:lang w:val="en-US"/>
        </w:rPr>
      </w:pPr>
      <w:r>
        <w:rPr>
          <w:b/>
          <w:i/>
          <w:lang w:val="en-US"/>
        </w:rPr>
        <w:t>loops_file</w:t>
      </w:r>
      <w:r w:rsidRPr="0039294D">
        <w:rPr>
          <w:lang w:val="en-US"/>
        </w:rPr>
        <w:t>:</w:t>
      </w:r>
      <w:r>
        <w:rPr>
          <w:lang w:val="en-US"/>
        </w:rPr>
        <w:t xml:space="preserve"> file containing all the loops present in the design.</w:t>
      </w:r>
    </w:p>
    <w:p w14:paraId="2FC1DF28" w14:textId="498CA697" w:rsidR="00C81198" w:rsidRDefault="00C81198" w:rsidP="003C0165">
      <w:pPr>
        <w:pStyle w:val="ListParagraph"/>
        <w:numPr>
          <w:ilvl w:val="0"/>
          <w:numId w:val="10"/>
        </w:numPr>
        <w:rPr>
          <w:lang w:val="en-US"/>
        </w:rPr>
      </w:pPr>
      <w:r>
        <w:rPr>
          <w:b/>
          <w:i/>
          <w:lang w:val="en-US"/>
        </w:rPr>
        <w:lastRenderedPageBreak/>
        <w:t xml:space="preserve">reg_to_be_bypassed_file: </w:t>
      </w:r>
      <w:r>
        <w:rPr>
          <w:lang w:val="en-US"/>
        </w:rPr>
        <w:t>This file contains all the registers computed to be most optimal to be bypassable.</w:t>
      </w:r>
    </w:p>
    <w:p w14:paraId="5569B72B" w14:textId="61FCAD2D" w:rsidR="00FE6B79" w:rsidRDefault="00FE6B79" w:rsidP="003C0165">
      <w:pPr>
        <w:pStyle w:val="ListParagraph"/>
        <w:numPr>
          <w:ilvl w:val="0"/>
          <w:numId w:val="10"/>
        </w:numPr>
        <w:rPr>
          <w:lang w:val="en-US"/>
        </w:rPr>
      </w:pPr>
      <w:r>
        <w:rPr>
          <w:b/>
          <w:i/>
          <w:lang w:val="en-US"/>
        </w:rPr>
        <w:t xml:space="preserve">reg_not_to_be_bypassed_file: </w:t>
      </w:r>
      <w:r>
        <w:rPr>
          <w:lang w:val="en-US"/>
        </w:rPr>
        <w:t>This file contains the registers in the design that are not replaced by bypassable registers</w:t>
      </w:r>
    </w:p>
    <w:p w14:paraId="2F4513D3" w14:textId="1E86400A" w:rsidR="00E3378C" w:rsidRPr="00E3378C" w:rsidRDefault="00E3378C" w:rsidP="00E3378C">
      <w:pPr>
        <w:ind w:left="360" w:firstLine="0"/>
        <w:rPr>
          <w:lang w:val="en-US"/>
        </w:rPr>
      </w:pPr>
      <w:r>
        <w:rPr>
          <w:lang w:val="en-US"/>
        </w:rPr>
        <w:t>Run: make identifypipeline</w:t>
      </w:r>
    </w:p>
    <w:p w14:paraId="40C08296" w14:textId="2AD95A04" w:rsidR="001C69E5" w:rsidRPr="00040E16" w:rsidRDefault="00E3378C" w:rsidP="00E3378C">
      <w:pPr>
        <w:pStyle w:val="ListParagraph"/>
        <w:numPr>
          <w:ilvl w:val="0"/>
          <w:numId w:val="4"/>
        </w:numPr>
        <w:rPr>
          <w:b/>
          <w:lang w:val="en-US"/>
        </w:rPr>
      </w:pPr>
      <w:r w:rsidRPr="00E3378C">
        <w:rPr>
          <w:b/>
          <w:i/>
          <w:lang w:val="en-US"/>
        </w:rPr>
        <w:t>bypassable_reg_replacement</w:t>
      </w:r>
      <w:r>
        <w:rPr>
          <w:b/>
          <w:i/>
          <w:lang w:val="en-US"/>
        </w:rPr>
        <w:t>.py</w:t>
      </w:r>
      <w:r w:rsidR="00040E16">
        <w:rPr>
          <w:b/>
          <w:i/>
          <w:lang w:val="en-US"/>
        </w:rPr>
        <w:t xml:space="preserve">: </w:t>
      </w:r>
      <w:r w:rsidR="00040E16" w:rsidRPr="00040E16">
        <w:rPr>
          <w:lang w:val="en-US"/>
        </w:rPr>
        <w:t>This file is used to replace all the identified registers</w:t>
      </w:r>
      <w:r w:rsidR="00040E16">
        <w:rPr>
          <w:lang w:val="en-US"/>
        </w:rPr>
        <w:t xml:space="preserve"> with the bypassable version of the registers as shown in the figure below:</w:t>
      </w:r>
    </w:p>
    <w:p w14:paraId="77BD0E45" w14:textId="0EE58779" w:rsidR="00040E16" w:rsidRDefault="00040E16" w:rsidP="00040E16">
      <w:pPr>
        <w:ind w:firstLine="0"/>
      </w:pPr>
      <w:r>
        <w:object w:dxaOrig="11581" w:dyaOrig="6780" w14:anchorId="73C63C0C">
          <v:shape id="_x0000_i1030" type="#_x0000_t75" style="width:379pt;height:222.35pt" o:ole="">
            <v:imagedata r:id="rId20" o:title=""/>
          </v:shape>
          <o:OLEObject Type="Embed" ProgID="Visio.Drawing.15" ShapeID="_x0000_i1030" DrawAspect="Content" ObjectID="_1633090061" r:id="rId21"/>
        </w:object>
      </w:r>
    </w:p>
    <w:p w14:paraId="4A3952FD" w14:textId="2E41F278" w:rsidR="00040E16" w:rsidRPr="00040E16" w:rsidRDefault="00040E16" w:rsidP="00040E16">
      <w:pPr>
        <w:spacing w:line="240" w:lineRule="auto"/>
        <w:ind w:firstLine="0"/>
        <w:rPr>
          <w:b/>
          <w:lang w:val="en-US"/>
        </w:rPr>
      </w:pPr>
      <w:r w:rsidRPr="007309FE">
        <w:rPr>
          <w:color w:val="222222"/>
          <w:szCs w:val="24"/>
          <w:shd w:val="clear" w:color="auto" w:fill="FFFFFF"/>
        </w:rPr>
        <w:t xml:space="preserve">Fig. </w:t>
      </w:r>
      <w:r w:rsidRPr="007309FE">
        <w:rPr>
          <w:szCs w:val="24"/>
        </w:rPr>
        <w:fldChar w:fldCharType="begin"/>
      </w:r>
      <w:r w:rsidRPr="007309FE">
        <w:rPr>
          <w:szCs w:val="24"/>
        </w:rPr>
        <w:instrText xml:space="preserve"> SEQ figures \* MERGEFORMAT \* MERGEFORMAT </w:instrText>
      </w:r>
      <w:r w:rsidRPr="007309FE">
        <w:rPr>
          <w:szCs w:val="24"/>
        </w:rPr>
        <w:fldChar w:fldCharType="separate"/>
      </w:r>
      <w:r w:rsidR="00F92838" w:rsidRPr="00F92838">
        <w:rPr>
          <w:noProof/>
          <w:color w:val="000000"/>
          <w:szCs w:val="24"/>
        </w:rPr>
        <w:t>7</w:t>
      </w:r>
      <w:r w:rsidRPr="007309FE">
        <w:rPr>
          <w:noProof/>
          <w:color w:val="000000"/>
          <w:szCs w:val="24"/>
        </w:rPr>
        <w:fldChar w:fldCharType="end"/>
      </w:r>
      <w:r w:rsidRPr="007309FE">
        <w:rPr>
          <w:color w:val="222222"/>
          <w:szCs w:val="24"/>
          <w:shd w:val="clear" w:color="auto" w:fill="FFFFFF"/>
        </w:rPr>
        <w:t xml:space="preserve">. </w:t>
      </w:r>
      <w:r>
        <w:rPr>
          <w:color w:val="222222"/>
          <w:szCs w:val="24"/>
          <w:shd w:val="clear" w:color="auto" w:fill="FFFFFF"/>
        </w:rPr>
        <w:t>Bypassable register replacement</w:t>
      </w:r>
    </w:p>
    <w:p w14:paraId="6189BC05" w14:textId="77777777" w:rsidR="00F92838" w:rsidRDefault="00F92838" w:rsidP="00F92838">
      <w:pPr>
        <w:ind w:firstLine="0"/>
        <w:rPr>
          <w:lang w:val="en-US"/>
        </w:rPr>
      </w:pPr>
    </w:p>
    <w:p w14:paraId="0DE6925D" w14:textId="77777777" w:rsidR="00F92838" w:rsidRDefault="00F92838" w:rsidP="00F92838">
      <w:pPr>
        <w:ind w:firstLine="0"/>
        <w:rPr>
          <w:lang w:val="en-US"/>
        </w:rPr>
      </w:pPr>
      <w:r w:rsidRPr="0018125A">
        <w:rPr>
          <w:lang w:val="en-US"/>
        </w:rPr>
        <w:t>Inputs:</w:t>
      </w:r>
    </w:p>
    <w:p w14:paraId="723C092A" w14:textId="77777777" w:rsidR="00AB5F36" w:rsidRPr="00AB5F36" w:rsidRDefault="00F92838" w:rsidP="00F92838">
      <w:pPr>
        <w:pStyle w:val="ListParagraph"/>
        <w:numPr>
          <w:ilvl w:val="0"/>
          <w:numId w:val="11"/>
        </w:numPr>
        <w:rPr>
          <w:b/>
          <w:i/>
          <w:lang w:val="en-US"/>
        </w:rPr>
      </w:pPr>
      <w:r w:rsidRPr="00F92838">
        <w:rPr>
          <w:b/>
          <w:i/>
          <w:lang w:val="en-US"/>
        </w:rPr>
        <w:t>replacement_node_file:</w:t>
      </w:r>
      <w:r>
        <w:rPr>
          <w:b/>
          <w:i/>
          <w:lang w:val="en-US"/>
        </w:rPr>
        <w:t xml:space="preserve"> </w:t>
      </w:r>
      <w:r>
        <w:rPr>
          <w:lang w:val="en-US"/>
        </w:rPr>
        <w:t>The file obtained as a output of identify_pipeline step. This file contains information about all the flip flops that has to be replaced by bypassable register version.</w:t>
      </w:r>
    </w:p>
    <w:p w14:paraId="7BFEFB88" w14:textId="54572BA8" w:rsidR="00F92838" w:rsidRPr="00AB5F36" w:rsidRDefault="00AB5F36" w:rsidP="00F92838">
      <w:pPr>
        <w:pStyle w:val="ListParagraph"/>
        <w:numPr>
          <w:ilvl w:val="0"/>
          <w:numId w:val="11"/>
        </w:numPr>
        <w:rPr>
          <w:b/>
          <w:i/>
          <w:lang w:val="en-US"/>
        </w:rPr>
      </w:pPr>
      <w:r>
        <w:rPr>
          <w:b/>
          <w:i/>
          <w:lang w:val="en-US"/>
        </w:rPr>
        <w:t>input_verilog_file:</w:t>
      </w:r>
      <w:r>
        <w:rPr>
          <w:b/>
          <w:lang w:val="en-US"/>
        </w:rPr>
        <w:t xml:space="preserve"> </w:t>
      </w:r>
      <w:r>
        <w:rPr>
          <w:lang w:val="en-US"/>
        </w:rPr>
        <w:t>The verilog file of the balanced retimed design that has to be reconfigured.</w:t>
      </w:r>
    </w:p>
    <w:p w14:paraId="75D3AB15" w14:textId="18922046" w:rsidR="00AB5F36" w:rsidRPr="00AB5F36" w:rsidRDefault="00AB5F36" w:rsidP="00F92838">
      <w:pPr>
        <w:pStyle w:val="ListParagraph"/>
        <w:numPr>
          <w:ilvl w:val="0"/>
          <w:numId w:val="11"/>
        </w:numPr>
        <w:rPr>
          <w:b/>
          <w:i/>
          <w:lang w:val="en-US"/>
        </w:rPr>
      </w:pPr>
      <w:r>
        <w:rPr>
          <w:b/>
          <w:i/>
          <w:lang w:val="en-US"/>
        </w:rPr>
        <w:lastRenderedPageBreak/>
        <w:t xml:space="preserve">std_cell_technology: </w:t>
      </w:r>
      <w:r>
        <w:rPr>
          <w:lang w:val="en-US"/>
        </w:rPr>
        <w:t>The db (or lib) file used as link and target library in synthesis tool.</w:t>
      </w:r>
    </w:p>
    <w:p w14:paraId="6BC5A685" w14:textId="42A8335C" w:rsidR="00AB5F36" w:rsidRPr="00D96E9A" w:rsidRDefault="00AB5F36" w:rsidP="00F92838">
      <w:pPr>
        <w:pStyle w:val="ListParagraph"/>
        <w:numPr>
          <w:ilvl w:val="0"/>
          <w:numId w:val="11"/>
        </w:numPr>
        <w:rPr>
          <w:b/>
          <w:i/>
          <w:lang w:val="en-US"/>
        </w:rPr>
      </w:pPr>
      <w:r>
        <w:rPr>
          <w:b/>
          <w:i/>
          <w:lang w:val="en-US"/>
        </w:rPr>
        <w:t xml:space="preserve">bypassale_flops_file: </w:t>
      </w:r>
      <w:r w:rsidRPr="00AB5F36">
        <w:rPr>
          <w:lang w:val="en-US"/>
        </w:rPr>
        <w:t>The verilog</w:t>
      </w:r>
      <w:r>
        <w:rPr>
          <w:b/>
          <w:i/>
          <w:lang w:val="en-US"/>
        </w:rPr>
        <w:t xml:space="preserve"> </w:t>
      </w:r>
      <w:r>
        <w:rPr>
          <w:lang w:val="en-US"/>
        </w:rPr>
        <w:t xml:space="preserve">file </w:t>
      </w:r>
      <w:r w:rsidR="00E9125D">
        <w:rPr>
          <w:lang w:val="en-US"/>
        </w:rPr>
        <w:t>with the</w:t>
      </w:r>
      <w:r>
        <w:rPr>
          <w:lang w:val="en-US"/>
        </w:rPr>
        <w:t xml:space="preserve"> basic flop with a mu</w:t>
      </w:r>
      <w:r w:rsidR="00E9125D">
        <w:rPr>
          <w:lang w:val="en-US"/>
        </w:rPr>
        <w:t>ltiplexer which combined together form bypassable registers</w:t>
      </w:r>
    </w:p>
    <w:p w14:paraId="6314518D" w14:textId="7D4265CC" w:rsidR="00D96E9A" w:rsidRPr="008F2668" w:rsidRDefault="00D96E9A" w:rsidP="00F92838">
      <w:pPr>
        <w:pStyle w:val="ListParagraph"/>
        <w:numPr>
          <w:ilvl w:val="0"/>
          <w:numId w:val="11"/>
        </w:numPr>
        <w:rPr>
          <w:b/>
          <w:i/>
          <w:lang w:val="en-US"/>
        </w:rPr>
      </w:pPr>
      <w:r>
        <w:rPr>
          <w:b/>
          <w:i/>
          <w:lang w:val="en-US"/>
        </w:rPr>
        <w:t xml:space="preserve">no_of_flops_per_gate: </w:t>
      </w:r>
      <w:r>
        <w:rPr>
          <w:lang w:val="en-US"/>
        </w:rPr>
        <w:t>The number of flip flops driven by a single clock gater</w:t>
      </w:r>
      <w:r w:rsidR="008F2668">
        <w:rPr>
          <w:lang w:val="en-US"/>
        </w:rPr>
        <w:t>.</w:t>
      </w:r>
    </w:p>
    <w:p w14:paraId="1F2C3037" w14:textId="1C262BC9" w:rsidR="008F2668" w:rsidRDefault="008F2668" w:rsidP="008F2668">
      <w:pPr>
        <w:ind w:firstLine="0"/>
        <w:rPr>
          <w:lang w:val="en-US"/>
        </w:rPr>
      </w:pPr>
      <w:r w:rsidRPr="008F2668">
        <w:rPr>
          <w:lang w:val="en-US"/>
        </w:rPr>
        <w:t>Outputs:</w:t>
      </w:r>
    </w:p>
    <w:p w14:paraId="7F6A8413" w14:textId="5F3F27FD" w:rsidR="008F2668" w:rsidRPr="008F2668" w:rsidRDefault="008F2668" w:rsidP="008F2668">
      <w:pPr>
        <w:pStyle w:val="ListParagraph"/>
        <w:numPr>
          <w:ilvl w:val="0"/>
          <w:numId w:val="12"/>
        </w:numPr>
        <w:rPr>
          <w:b/>
          <w:i/>
          <w:lang w:val="en-US"/>
        </w:rPr>
      </w:pPr>
      <w:r w:rsidRPr="008F2668">
        <w:rPr>
          <w:b/>
          <w:i/>
          <w:lang w:val="en-US"/>
        </w:rPr>
        <w:t>output_verilog_file:</w:t>
      </w:r>
      <w:r>
        <w:rPr>
          <w:b/>
          <w:i/>
          <w:lang w:val="en-US"/>
        </w:rPr>
        <w:t xml:space="preserve"> </w:t>
      </w:r>
      <w:r>
        <w:rPr>
          <w:lang w:val="en-US"/>
        </w:rPr>
        <w:t>The final netlist of reconfigured design</w:t>
      </w:r>
    </w:p>
    <w:p w14:paraId="0D8978E8" w14:textId="77777777" w:rsidR="007D7742" w:rsidRPr="007D7742" w:rsidRDefault="007D7742" w:rsidP="007D7742">
      <w:pPr>
        <w:ind w:firstLine="0"/>
        <w:rPr>
          <w:b/>
          <w:bCs/>
          <w:lang w:val="en-US"/>
        </w:rPr>
      </w:pPr>
    </w:p>
    <w:p w14:paraId="170BAAD8" w14:textId="45D0B712" w:rsidR="004A0334" w:rsidRPr="002857DA" w:rsidRDefault="007D7742" w:rsidP="007D7742">
      <w:pPr>
        <w:pStyle w:val="ListParagraph"/>
        <w:numPr>
          <w:ilvl w:val="0"/>
          <w:numId w:val="4"/>
        </w:numPr>
        <w:rPr>
          <w:b/>
          <w:bCs/>
          <w:i/>
          <w:lang w:val="en-US"/>
        </w:rPr>
      </w:pPr>
      <w:r w:rsidRPr="007D7742">
        <w:rPr>
          <w:b/>
          <w:bCs/>
          <w:i/>
          <w:lang w:val="en-US"/>
        </w:rPr>
        <w:t>twoslow2oneslow.py</w:t>
      </w:r>
      <w:r>
        <w:rPr>
          <w:b/>
          <w:bCs/>
          <w:i/>
          <w:lang w:val="en-US"/>
        </w:rPr>
        <w:t xml:space="preserve">: </w:t>
      </w:r>
      <w:r>
        <w:rPr>
          <w:bCs/>
          <w:lang w:val="en-US"/>
        </w:rPr>
        <w:t>This script is use</w:t>
      </w:r>
      <w:r w:rsidR="00357213">
        <w:rPr>
          <w:bCs/>
          <w:lang w:val="en-US"/>
        </w:rPr>
        <w:t>d to identify the flip-flops that has to be replaced with bypassable registers while creating reconfigurable thread design.</w:t>
      </w:r>
    </w:p>
    <w:p w14:paraId="133ADD23" w14:textId="60642E8B" w:rsidR="002857DA" w:rsidRDefault="002857DA" w:rsidP="002857DA">
      <w:pPr>
        <w:ind w:firstLine="0"/>
        <w:rPr>
          <w:bCs/>
          <w:lang w:val="en-US"/>
        </w:rPr>
      </w:pPr>
      <w:r w:rsidRPr="002857DA">
        <w:rPr>
          <w:bCs/>
          <w:lang w:val="en-US"/>
        </w:rPr>
        <w:t>Input:</w:t>
      </w:r>
    </w:p>
    <w:p w14:paraId="280EAE56" w14:textId="77777777" w:rsidR="002857DA" w:rsidRPr="002857DA" w:rsidRDefault="002857DA" w:rsidP="002857DA">
      <w:pPr>
        <w:pStyle w:val="ListParagraph"/>
        <w:numPr>
          <w:ilvl w:val="0"/>
          <w:numId w:val="12"/>
        </w:numPr>
        <w:rPr>
          <w:i/>
          <w:iCs/>
          <w:sz w:val="20"/>
          <w:szCs w:val="18"/>
          <w:lang w:val="en-US"/>
        </w:rPr>
      </w:pPr>
      <w:r w:rsidRPr="002857DA">
        <w:rPr>
          <w:b/>
          <w:bCs/>
          <w:i/>
          <w:lang w:val="en-US"/>
        </w:rPr>
        <w:t xml:space="preserve">graph_file: </w:t>
      </w:r>
      <w:r w:rsidRPr="002857DA">
        <w:rPr>
          <w:lang w:val="en-US"/>
        </w:rPr>
        <w:t>file containing the graph data structure in the following format:</w:t>
      </w:r>
    </w:p>
    <w:p w14:paraId="5642F34E" w14:textId="77777777" w:rsidR="002857DA" w:rsidRPr="00770768" w:rsidRDefault="002857DA" w:rsidP="002857DA">
      <w:pPr>
        <w:pStyle w:val="ListParagraph"/>
        <w:ind w:firstLine="0"/>
        <w:rPr>
          <w:i/>
          <w:iCs/>
          <w:sz w:val="20"/>
          <w:szCs w:val="18"/>
          <w:lang w:val="en-US"/>
        </w:rPr>
      </w:pPr>
      <w:r>
        <w:rPr>
          <w:lang w:val="en-US"/>
        </w:rPr>
        <w:t xml:space="preserve"> </w:t>
      </w:r>
      <w:r w:rsidRPr="00AF6B71">
        <w:rPr>
          <w:sz w:val="20"/>
          <w:szCs w:val="18"/>
          <w:lang w:val="en-US"/>
        </w:rPr>
        <w:t>&lt;wire_name1&gt;,</w:t>
      </w:r>
      <w:r>
        <w:rPr>
          <w:sz w:val="20"/>
          <w:szCs w:val="18"/>
          <w:lang w:val="en-US"/>
        </w:rPr>
        <w:t xml:space="preserve"> </w:t>
      </w:r>
      <w:r w:rsidRPr="00AF6B71">
        <w:rPr>
          <w:sz w:val="20"/>
          <w:szCs w:val="18"/>
          <w:lang w:val="en-US"/>
        </w:rPr>
        <w:t>&lt;wire_name2&gt; = &lt;port1&gt;,&lt;inst_name&gt;,&lt;mod_name&gt;,&lt;port_2&gt;</w:t>
      </w:r>
    </w:p>
    <w:p w14:paraId="7E5A703F" w14:textId="3317044C" w:rsidR="002857DA" w:rsidRPr="002857DA" w:rsidRDefault="002857DA" w:rsidP="002857DA">
      <w:pPr>
        <w:pStyle w:val="ListParagraph"/>
        <w:numPr>
          <w:ilvl w:val="0"/>
          <w:numId w:val="12"/>
        </w:numPr>
        <w:rPr>
          <w:b/>
          <w:bCs/>
          <w:i/>
          <w:lang w:val="en-US"/>
        </w:rPr>
      </w:pPr>
      <w:r w:rsidRPr="002857DA">
        <w:rPr>
          <w:b/>
          <w:bCs/>
          <w:i/>
          <w:lang w:val="en-US"/>
        </w:rPr>
        <w:t>reg_file:</w:t>
      </w:r>
      <w:r>
        <w:rPr>
          <w:b/>
          <w:bCs/>
          <w:lang w:val="en-US"/>
        </w:rPr>
        <w:t xml:space="preserve"> </w:t>
      </w:r>
      <w:r>
        <w:rPr>
          <w:bCs/>
          <w:lang w:val="en-US"/>
        </w:rPr>
        <w:t>file containing the instance of all the flip-flops in the design</w:t>
      </w:r>
    </w:p>
    <w:p w14:paraId="17C31C07" w14:textId="417615D9" w:rsidR="002857DA" w:rsidRPr="002857DA" w:rsidRDefault="002857DA" w:rsidP="002857DA">
      <w:pPr>
        <w:pStyle w:val="ListParagraph"/>
        <w:numPr>
          <w:ilvl w:val="0"/>
          <w:numId w:val="12"/>
        </w:numPr>
        <w:rPr>
          <w:b/>
          <w:bCs/>
          <w:i/>
          <w:lang w:val="en-US"/>
        </w:rPr>
      </w:pPr>
      <w:r w:rsidRPr="002857DA">
        <w:rPr>
          <w:b/>
          <w:bCs/>
          <w:i/>
          <w:lang w:val="en-US"/>
        </w:rPr>
        <w:t>ip_port_file:</w:t>
      </w:r>
      <w:r>
        <w:rPr>
          <w:b/>
          <w:bCs/>
          <w:i/>
          <w:lang w:val="en-US"/>
        </w:rPr>
        <w:t xml:space="preserve"> </w:t>
      </w:r>
      <w:r>
        <w:rPr>
          <w:bCs/>
          <w:lang w:val="en-US"/>
        </w:rPr>
        <w:t>file containing information about all the input ports in the design</w:t>
      </w:r>
    </w:p>
    <w:p w14:paraId="24225BAB" w14:textId="76F3ACC6" w:rsidR="002857DA" w:rsidRPr="002857DA" w:rsidRDefault="002857DA" w:rsidP="002857DA">
      <w:pPr>
        <w:ind w:firstLine="0"/>
        <w:rPr>
          <w:bCs/>
          <w:lang w:val="en-US"/>
        </w:rPr>
      </w:pPr>
      <w:r w:rsidRPr="002857DA">
        <w:rPr>
          <w:bCs/>
          <w:lang w:val="en-US"/>
        </w:rPr>
        <w:t xml:space="preserve">Output: </w:t>
      </w:r>
    </w:p>
    <w:p w14:paraId="6A30F5A1" w14:textId="5D6BE7C3" w:rsidR="002857DA" w:rsidRPr="002857DA" w:rsidRDefault="002857DA" w:rsidP="002857DA">
      <w:pPr>
        <w:pStyle w:val="ListParagraph"/>
        <w:numPr>
          <w:ilvl w:val="0"/>
          <w:numId w:val="12"/>
        </w:numPr>
        <w:rPr>
          <w:b/>
          <w:bCs/>
          <w:i/>
          <w:lang w:val="en-US"/>
        </w:rPr>
      </w:pPr>
      <w:r>
        <w:rPr>
          <w:b/>
          <w:bCs/>
          <w:i/>
          <w:lang w:val="en-US"/>
        </w:rPr>
        <w:t xml:space="preserve">replacement_node_file: </w:t>
      </w:r>
      <w:r>
        <w:rPr>
          <w:bCs/>
          <w:lang w:val="en-US"/>
        </w:rPr>
        <w:t>file containing the registers that can be replace by bypassable registers</w:t>
      </w:r>
    </w:p>
    <w:p w14:paraId="6D03AFA4" w14:textId="77777777" w:rsidR="002857DA" w:rsidRPr="002857DA" w:rsidRDefault="002857DA" w:rsidP="002857DA">
      <w:pPr>
        <w:pStyle w:val="ListParagraph"/>
        <w:ind w:left="360" w:firstLine="0"/>
        <w:rPr>
          <w:b/>
          <w:bCs/>
          <w:i/>
          <w:lang w:val="en-US"/>
        </w:rPr>
      </w:pPr>
    </w:p>
    <w:p w14:paraId="69E61294" w14:textId="4BA6F041" w:rsidR="0018125A" w:rsidRDefault="0018125A" w:rsidP="007309FE">
      <w:pPr>
        <w:ind w:firstLine="0"/>
        <w:rPr>
          <w:lang w:val="en-US"/>
        </w:rPr>
      </w:pPr>
    </w:p>
    <w:p w14:paraId="1B8A79D1" w14:textId="77777777" w:rsidR="0018125A" w:rsidRDefault="0018125A" w:rsidP="007309FE">
      <w:pPr>
        <w:ind w:firstLine="0"/>
        <w:rPr>
          <w:lang w:val="en-US"/>
        </w:rPr>
      </w:pPr>
    </w:p>
    <w:p w14:paraId="2578AC7F" w14:textId="77777777" w:rsidR="0018125A" w:rsidRDefault="0018125A" w:rsidP="007309FE">
      <w:pPr>
        <w:ind w:firstLine="0"/>
        <w:rPr>
          <w:lang w:val="en-US"/>
        </w:rPr>
      </w:pPr>
    </w:p>
    <w:p w14:paraId="3FECA2F8" w14:textId="0F172879" w:rsidR="00544E66" w:rsidRDefault="00544E66" w:rsidP="00544E66">
      <w:pPr>
        <w:pStyle w:val="Heading2"/>
      </w:pPr>
      <w:bookmarkStart w:id="2" w:name="_Toc509430376"/>
      <w:r w:rsidRPr="00587FE8">
        <w:t>References</w:t>
      </w:r>
      <w:bookmarkEnd w:id="2"/>
    </w:p>
    <w:p w14:paraId="39BD2B5C" w14:textId="69D5394F" w:rsidR="0013499A" w:rsidRPr="00602923" w:rsidRDefault="0013499A" w:rsidP="00B15767">
      <w:pPr>
        <w:spacing w:line="240" w:lineRule="auto"/>
        <w:ind w:firstLine="0"/>
        <w:rPr>
          <w:sz w:val="22"/>
          <w:lang w:val="en-US"/>
        </w:rPr>
      </w:pPr>
      <w:bookmarkStart w:id="3" w:name="IOT_applicationref_4"/>
      <w:r w:rsidRPr="002F0712">
        <w:rPr>
          <w:sz w:val="22"/>
          <w:lang w:val="en-US"/>
        </w:rPr>
        <w:t>[</w:t>
      </w:r>
      <w:bookmarkStart w:id="4" w:name="Ref1_ComputingEnergyProblem_1"/>
      <w:r w:rsidRPr="002F0712">
        <w:rPr>
          <w:sz w:val="22"/>
          <w:lang w:val="en-US"/>
        </w:rPr>
        <w:fldChar w:fldCharType="begin"/>
      </w:r>
      <w:r w:rsidRPr="002F0712">
        <w:rPr>
          <w:sz w:val="22"/>
          <w:lang w:val="en-US"/>
        </w:rPr>
        <w:instrText xml:space="preserve"> SEQ references_C</w:instrText>
      </w:r>
      <w:r w:rsidR="001B724D" w:rsidRPr="002F0712">
        <w:rPr>
          <w:sz w:val="22"/>
          <w:lang w:val="en-US"/>
        </w:rPr>
        <w:instrText>1</w:instrText>
      </w:r>
      <w:r w:rsidRPr="002F0712">
        <w:rPr>
          <w:sz w:val="22"/>
          <w:lang w:val="en-US"/>
        </w:rPr>
        <w:instrText xml:space="preserve"> \* MERGEFORMAT </w:instrText>
      </w:r>
      <w:r w:rsidRPr="002F0712">
        <w:rPr>
          <w:sz w:val="22"/>
          <w:lang w:val="en-US"/>
        </w:rPr>
        <w:fldChar w:fldCharType="separate"/>
      </w:r>
      <w:r w:rsidR="00125006">
        <w:rPr>
          <w:noProof/>
          <w:sz w:val="22"/>
          <w:lang w:val="en-US"/>
        </w:rPr>
        <w:t>1</w:t>
      </w:r>
      <w:r w:rsidRPr="002F0712">
        <w:rPr>
          <w:sz w:val="22"/>
          <w:lang w:val="en-US"/>
        </w:rPr>
        <w:fldChar w:fldCharType="end"/>
      </w:r>
      <w:bookmarkEnd w:id="4"/>
      <w:r w:rsidRPr="002F0712">
        <w:rPr>
          <w:sz w:val="22"/>
          <w:lang w:val="en-US"/>
        </w:rPr>
        <w:t>]</w:t>
      </w:r>
      <w:bookmarkEnd w:id="3"/>
      <w:r w:rsidRPr="002F0712">
        <w:rPr>
          <w:sz w:val="22"/>
          <w:lang w:val="en-US"/>
        </w:rPr>
        <w:tab/>
      </w:r>
      <w:r w:rsidR="003B721D" w:rsidRPr="00602923">
        <w:rPr>
          <w:sz w:val="22"/>
        </w:rPr>
        <w:t xml:space="preserve">N. Weaver, Y. Markovskiy, Y. Patel, J. Wawrzynek, “Post-placement C-slow retiming for the Xilinx Virtex FPGA,” in </w:t>
      </w:r>
      <w:r w:rsidR="003B721D" w:rsidRPr="00602923">
        <w:rPr>
          <w:i/>
          <w:sz w:val="22"/>
        </w:rPr>
        <w:t>FPGA</w:t>
      </w:r>
      <w:r w:rsidR="003B721D" w:rsidRPr="00602923">
        <w:rPr>
          <w:sz w:val="22"/>
        </w:rPr>
        <w:t>, 2003.</w:t>
      </w:r>
    </w:p>
    <w:p w14:paraId="58D006D1" w14:textId="5BAA0361" w:rsidR="00B15767" w:rsidRPr="00E6245F" w:rsidRDefault="00B15767" w:rsidP="00B15767">
      <w:pPr>
        <w:spacing w:line="240" w:lineRule="auto"/>
        <w:ind w:firstLine="0"/>
        <w:rPr>
          <w:sz w:val="22"/>
          <w:lang w:val="en-US"/>
        </w:rPr>
      </w:pPr>
      <w:bookmarkStart w:id="5" w:name="WideVoltageScalingRef1_1"/>
      <w:r w:rsidRPr="002F0712">
        <w:rPr>
          <w:sz w:val="22"/>
          <w:lang w:val="en-US"/>
        </w:rPr>
        <w:t>[</w:t>
      </w:r>
      <w:r w:rsidRPr="002F0712">
        <w:rPr>
          <w:sz w:val="22"/>
          <w:lang w:val="en-US"/>
        </w:rPr>
        <w:fldChar w:fldCharType="begin"/>
      </w:r>
      <w:r w:rsidRPr="002F0712">
        <w:rPr>
          <w:sz w:val="22"/>
          <w:lang w:val="en-US"/>
        </w:rPr>
        <w:instrText xml:space="preserve"> SEQ references_C1 \* MERGEFORMAT </w:instrText>
      </w:r>
      <w:r w:rsidRPr="002F0712">
        <w:rPr>
          <w:sz w:val="22"/>
          <w:lang w:val="en-US"/>
        </w:rPr>
        <w:fldChar w:fldCharType="separate"/>
      </w:r>
      <w:r w:rsidR="00125006">
        <w:rPr>
          <w:noProof/>
          <w:sz w:val="22"/>
          <w:lang w:val="en-US"/>
        </w:rPr>
        <w:t>2</w:t>
      </w:r>
      <w:r w:rsidRPr="002F0712">
        <w:rPr>
          <w:sz w:val="22"/>
          <w:lang w:val="en-US"/>
        </w:rPr>
        <w:fldChar w:fldCharType="end"/>
      </w:r>
      <w:r w:rsidRPr="002F0712">
        <w:rPr>
          <w:sz w:val="22"/>
          <w:lang w:val="en-US"/>
        </w:rPr>
        <w:t>]</w:t>
      </w:r>
      <w:bookmarkEnd w:id="5"/>
      <w:r w:rsidRPr="002F0712">
        <w:rPr>
          <w:sz w:val="22"/>
          <w:lang w:val="en-US"/>
        </w:rPr>
        <w:tab/>
      </w:r>
      <w:r w:rsidR="00E6245F" w:rsidRPr="00E6245F">
        <w:rPr>
          <w:sz w:val="22"/>
        </w:rPr>
        <w:t xml:space="preserve">S. Jain, L. Lin., M. Alioto, "Dynamically adaptable pipeline for energy-efficient microarchitectures under wide voltage scaling," </w:t>
      </w:r>
      <w:r w:rsidR="00E6245F" w:rsidRPr="00E6245F">
        <w:rPr>
          <w:i/>
          <w:sz w:val="22"/>
        </w:rPr>
        <w:t>JSSC,</w:t>
      </w:r>
      <w:r w:rsidR="00E6245F" w:rsidRPr="00E6245F">
        <w:rPr>
          <w:sz w:val="22"/>
        </w:rPr>
        <w:t xml:space="preserve"> 2018.</w:t>
      </w:r>
    </w:p>
    <w:p w14:paraId="712D4F92" w14:textId="588AFC95" w:rsidR="009B4C25" w:rsidRDefault="00B15767" w:rsidP="00B15767">
      <w:pPr>
        <w:spacing w:line="240" w:lineRule="auto"/>
        <w:ind w:firstLine="0"/>
        <w:rPr>
          <w:i/>
          <w:sz w:val="22"/>
          <w:lang w:val="en-US"/>
        </w:rPr>
      </w:pPr>
      <w:bookmarkStart w:id="6" w:name="WideVoltageScalingRef2_1"/>
      <w:r w:rsidRPr="002F0712">
        <w:rPr>
          <w:sz w:val="22"/>
          <w:lang w:val="en-US"/>
        </w:rPr>
        <w:t>[</w:t>
      </w:r>
      <w:r w:rsidRPr="002F0712">
        <w:rPr>
          <w:sz w:val="22"/>
          <w:lang w:val="en-US"/>
        </w:rPr>
        <w:fldChar w:fldCharType="begin"/>
      </w:r>
      <w:r w:rsidRPr="002F0712">
        <w:rPr>
          <w:sz w:val="22"/>
          <w:lang w:val="en-US"/>
        </w:rPr>
        <w:instrText xml:space="preserve"> SEQ references_C1 \* MERGEFORMAT </w:instrText>
      </w:r>
      <w:r w:rsidRPr="002F0712">
        <w:rPr>
          <w:sz w:val="22"/>
          <w:lang w:val="en-US"/>
        </w:rPr>
        <w:fldChar w:fldCharType="separate"/>
      </w:r>
      <w:r w:rsidR="00125006">
        <w:rPr>
          <w:noProof/>
          <w:sz w:val="22"/>
          <w:lang w:val="en-US"/>
        </w:rPr>
        <w:t>3</w:t>
      </w:r>
      <w:r w:rsidRPr="002F0712">
        <w:rPr>
          <w:sz w:val="22"/>
          <w:lang w:val="en-US"/>
        </w:rPr>
        <w:fldChar w:fldCharType="end"/>
      </w:r>
      <w:r w:rsidRPr="002F0712">
        <w:rPr>
          <w:sz w:val="22"/>
          <w:lang w:val="en-US"/>
        </w:rPr>
        <w:t>]</w:t>
      </w:r>
      <w:bookmarkEnd w:id="6"/>
      <w:r w:rsidRPr="002F0712">
        <w:rPr>
          <w:sz w:val="22"/>
          <w:lang w:val="en-US"/>
        </w:rPr>
        <w:tab/>
      </w:r>
      <w:r w:rsidR="00E6245F" w:rsidRPr="00E6245F">
        <w:rPr>
          <w:sz w:val="22"/>
        </w:rPr>
        <w:t>S. Jain, L. Lin., M. Alioto,</w:t>
      </w:r>
      <w:r w:rsidR="00E6245F" w:rsidRPr="002F0712">
        <w:rPr>
          <w:sz w:val="22"/>
          <w:lang w:val="en-US"/>
        </w:rPr>
        <w:t xml:space="preserve"> </w:t>
      </w:r>
      <w:r w:rsidRPr="002F0712">
        <w:rPr>
          <w:sz w:val="22"/>
          <w:lang w:val="en-US"/>
        </w:rPr>
        <w:t>“</w:t>
      </w:r>
      <w:r w:rsidR="00E6245F" w:rsidRPr="00E6245F">
        <w:rPr>
          <w:sz w:val="22"/>
          <w:lang w:val="en-US"/>
        </w:rPr>
        <w:t>Automated Design of Reconfigurable Microarchitectures for Accelerators under Wide Voltage Scaling</w:t>
      </w:r>
      <w:r w:rsidRPr="002F0712">
        <w:rPr>
          <w:sz w:val="22"/>
          <w:lang w:val="en-US"/>
        </w:rPr>
        <w:t xml:space="preserve">” in </w:t>
      </w:r>
      <w:r w:rsidR="00183ADB" w:rsidRPr="00183ADB">
        <w:rPr>
          <w:sz w:val="22"/>
          <w:lang w:val="en-US"/>
        </w:rPr>
        <w:t>Transaction on very large scale integrated circuits</w:t>
      </w:r>
      <w:r w:rsidR="00183ADB">
        <w:rPr>
          <w:i/>
          <w:sz w:val="22"/>
          <w:lang w:val="en-US"/>
        </w:rPr>
        <w:t xml:space="preserve"> (TVLSI)</w:t>
      </w:r>
    </w:p>
    <w:p w14:paraId="1AD11C24" w14:textId="171A539D" w:rsidR="00687640" w:rsidRPr="002F0712" w:rsidRDefault="00687640" w:rsidP="00B15767">
      <w:pPr>
        <w:spacing w:line="240" w:lineRule="auto"/>
        <w:ind w:firstLine="0"/>
        <w:rPr>
          <w:sz w:val="22"/>
          <w:lang w:val="en-US"/>
        </w:rPr>
      </w:pPr>
      <w:r w:rsidRPr="002F0712">
        <w:rPr>
          <w:sz w:val="22"/>
          <w:lang w:val="en-US"/>
        </w:rPr>
        <w:t>[</w:t>
      </w:r>
      <w:r w:rsidRPr="002F0712">
        <w:rPr>
          <w:sz w:val="22"/>
          <w:lang w:val="en-US"/>
        </w:rPr>
        <w:fldChar w:fldCharType="begin"/>
      </w:r>
      <w:r w:rsidRPr="002F0712">
        <w:rPr>
          <w:sz w:val="22"/>
          <w:lang w:val="en-US"/>
        </w:rPr>
        <w:instrText xml:space="preserve"> SEQ references_C1 \* MERGEFORMAT </w:instrText>
      </w:r>
      <w:r w:rsidRPr="002F0712">
        <w:rPr>
          <w:sz w:val="22"/>
          <w:lang w:val="en-US"/>
        </w:rPr>
        <w:fldChar w:fldCharType="separate"/>
      </w:r>
      <w:r>
        <w:rPr>
          <w:noProof/>
          <w:sz w:val="22"/>
          <w:lang w:val="en-US"/>
        </w:rPr>
        <w:t>4</w:t>
      </w:r>
      <w:r w:rsidRPr="002F0712">
        <w:rPr>
          <w:sz w:val="22"/>
          <w:lang w:val="en-US"/>
        </w:rPr>
        <w:fldChar w:fldCharType="end"/>
      </w:r>
      <w:r w:rsidRPr="002F0712">
        <w:rPr>
          <w:sz w:val="22"/>
          <w:lang w:val="en-US"/>
        </w:rPr>
        <w:t>]</w:t>
      </w:r>
      <w:r>
        <w:rPr>
          <w:sz w:val="22"/>
          <w:lang w:val="en-US"/>
        </w:rPr>
        <w:tab/>
      </w:r>
      <w:hyperlink r:id="rId22" w:history="1">
        <w:r w:rsidRPr="00463C1D">
          <w:rPr>
            <w:rStyle w:val="Hyperlink"/>
          </w:rPr>
          <w:t>https://www.eda.ncsu.edu/wiki/NCSU_EDA_Wiki</w:t>
        </w:r>
      </w:hyperlink>
      <w:r>
        <w:t xml:space="preserve"> (open source pdk)</w:t>
      </w:r>
    </w:p>
    <w:sectPr w:rsidR="00687640" w:rsidRPr="002F0712" w:rsidSect="0098409E">
      <w:footerReference w:type="default" r:id="rId23"/>
      <w:pgSz w:w="11907" w:h="16839" w:code="9"/>
      <w:pgMar w:top="1152" w:right="2160" w:bottom="1152" w:left="216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5C90A26" w14:textId="77777777" w:rsidR="00AA765E" w:rsidRDefault="00AA765E" w:rsidP="00C9726D">
      <w:pPr>
        <w:spacing w:before="0" w:line="240" w:lineRule="auto"/>
      </w:pPr>
      <w:r>
        <w:separator/>
      </w:r>
    </w:p>
  </w:endnote>
  <w:endnote w:type="continuationSeparator" w:id="0">
    <w:p w14:paraId="3E576945" w14:textId="77777777" w:rsidR="00AA765E" w:rsidRDefault="00AA765E" w:rsidP="00C9726D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88CFA09" w14:textId="77777777" w:rsidR="001C69E5" w:rsidRDefault="001C69E5">
    <w:pPr>
      <w:pStyle w:val="Footer"/>
    </w:pPr>
    <w:r>
      <w:ptab w:relativeTo="margin" w:alignment="center" w:leader="none"/>
    </w:r>
    <w:r>
      <w:fldChar w:fldCharType="begin"/>
    </w:r>
    <w:r>
      <w:instrText xml:space="preserve"> PAGE  \* Arabic  \* MERGEFORMAT </w:instrText>
    </w:r>
    <w:r>
      <w:fldChar w:fldCharType="separate"/>
    </w:r>
    <w:r w:rsidR="00367EA6">
      <w:rPr>
        <w:noProof/>
      </w:rPr>
      <w:t>12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6CBBB24" w14:textId="77777777" w:rsidR="00AA765E" w:rsidRDefault="00AA765E" w:rsidP="00C9726D">
      <w:pPr>
        <w:spacing w:before="0" w:line="240" w:lineRule="auto"/>
      </w:pPr>
      <w:r>
        <w:separator/>
      </w:r>
    </w:p>
  </w:footnote>
  <w:footnote w:type="continuationSeparator" w:id="0">
    <w:p w14:paraId="276E800C" w14:textId="77777777" w:rsidR="00AA765E" w:rsidRDefault="00AA765E" w:rsidP="00C9726D">
      <w:pPr>
        <w:spacing w:before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4492C"/>
    <w:multiLevelType w:val="hybridMultilevel"/>
    <w:tmpl w:val="A4363DA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B754533"/>
    <w:multiLevelType w:val="hybridMultilevel"/>
    <w:tmpl w:val="B1D6D5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E85BC6"/>
    <w:multiLevelType w:val="multilevel"/>
    <w:tmpl w:val="CD76BB2C"/>
    <w:lvl w:ilvl="0">
      <w:start w:val="1"/>
      <w:numFmt w:val="decimal"/>
      <w:pStyle w:val="Heading1"/>
      <w:lvlText w:val="%1."/>
      <w:lvlJc w:val="left"/>
      <w:pPr>
        <w:ind w:left="2142" w:hanging="432"/>
      </w:pPr>
      <w:rPr>
        <w:rFonts w:hint="default"/>
        <w:color w:val="FFFFFF" w:themeColor="background1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" w15:restartNumberingAfterBreak="0">
    <w:nsid w:val="1C825865"/>
    <w:multiLevelType w:val="hybridMultilevel"/>
    <w:tmpl w:val="B89A8E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3133C2"/>
    <w:multiLevelType w:val="hybridMultilevel"/>
    <w:tmpl w:val="C5C0E2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597329"/>
    <w:multiLevelType w:val="hybridMultilevel"/>
    <w:tmpl w:val="EA08BE4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5483730"/>
    <w:multiLevelType w:val="hybridMultilevel"/>
    <w:tmpl w:val="CA7463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5912B34"/>
    <w:multiLevelType w:val="hybridMultilevel"/>
    <w:tmpl w:val="ED6E31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8682FD1"/>
    <w:multiLevelType w:val="hybridMultilevel"/>
    <w:tmpl w:val="D61C9A1A"/>
    <w:lvl w:ilvl="0" w:tplc="6AFCA7B6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450"/>
        </w:tabs>
        <w:ind w:left="450" w:hanging="360"/>
      </w:pPr>
    </w:lvl>
  </w:abstractNum>
  <w:abstractNum w:abstractNumId="10" w15:restartNumberingAfterBreak="0">
    <w:nsid w:val="4A7B06CF"/>
    <w:multiLevelType w:val="hybridMultilevel"/>
    <w:tmpl w:val="E2DA75BA"/>
    <w:lvl w:ilvl="0" w:tplc="649E5890">
      <w:start w:val="1"/>
      <w:numFmt w:val="lowerLetter"/>
      <w:lvlText w:val="(%1)"/>
      <w:lvlJc w:val="left"/>
      <w:pPr>
        <w:ind w:left="22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940" w:hanging="360"/>
      </w:pPr>
    </w:lvl>
    <w:lvl w:ilvl="2" w:tplc="0409001B" w:tentative="1">
      <w:start w:val="1"/>
      <w:numFmt w:val="lowerRoman"/>
      <w:lvlText w:val="%3."/>
      <w:lvlJc w:val="right"/>
      <w:pPr>
        <w:ind w:left="3660" w:hanging="180"/>
      </w:pPr>
    </w:lvl>
    <w:lvl w:ilvl="3" w:tplc="0409000F" w:tentative="1">
      <w:start w:val="1"/>
      <w:numFmt w:val="decimal"/>
      <w:lvlText w:val="%4."/>
      <w:lvlJc w:val="left"/>
      <w:pPr>
        <w:ind w:left="4380" w:hanging="360"/>
      </w:pPr>
    </w:lvl>
    <w:lvl w:ilvl="4" w:tplc="04090019" w:tentative="1">
      <w:start w:val="1"/>
      <w:numFmt w:val="lowerLetter"/>
      <w:lvlText w:val="%5."/>
      <w:lvlJc w:val="left"/>
      <w:pPr>
        <w:ind w:left="5100" w:hanging="360"/>
      </w:pPr>
    </w:lvl>
    <w:lvl w:ilvl="5" w:tplc="0409001B" w:tentative="1">
      <w:start w:val="1"/>
      <w:numFmt w:val="lowerRoman"/>
      <w:lvlText w:val="%6."/>
      <w:lvlJc w:val="right"/>
      <w:pPr>
        <w:ind w:left="5820" w:hanging="180"/>
      </w:pPr>
    </w:lvl>
    <w:lvl w:ilvl="6" w:tplc="0409000F" w:tentative="1">
      <w:start w:val="1"/>
      <w:numFmt w:val="decimal"/>
      <w:lvlText w:val="%7."/>
      <w:lvlJc w:val="left"/>
      <w:pPr>
        <w:ind w:left="6540" w:hanging="360"/>
      </w:pPr>
    </w:lvl>
    <w:lvl w:ilvl="7" w:tplc="04090019" w:tentative="1">
      <w:start w:val="1"/>
      <w:numFmt w:val="lowerLetter"/>
      <w:lvlText w:val="%8."/>
      <w:lvlJc w:val="left"/>
      <w:pPr>
        <w:ind w:left="7260" w:hanging="360"/>
      </w:pPr>
    </w:lvl>
    <w:lvl w:ilvl="8" w:tplc="0409001B" w:tentative="1">
      <w:start w:val="1"/>
      <w:numFmt w:val="lowerRoman"/>
      <w:lvlText w:val="%9."/>
      <w:lvlJc w:val="right"/>
      <w:pPr>
        <w:ind w:left="7980" w:hanging="180"/>
      </w:pPr>
    </w:lvl>
  </w:abstractNum>
  <w:abstractNum w:abstractNumId="11" w15:restartNumberingAfterBreak="0">
    <w:nsid w:val="605276D1"/>
    <w:multiLevelType w:val="hybridMultilevel"/>
    <w:tmpl w:val="2264B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9"/>
  </w:num>
  <w:num w:numId="3">
    <w:abstractNumId w:val="10"/>
  </w:num>
  <w:num w:numId="4">
    <w:abstractNumId w:val="8"/>
  </w:num>
  <w:num w:numId="5">
    <w:abstractNumId w:val="4"/>
  </w:num>
  <w:num w:numId="6">
    <w:abstractNumId w:val="11"/>
  </w:num>
  <w:num w:numId="7">
    <w:abstractNumId w:val="7"/>
  </w:num>
  <w:num w:numId="8">
    <w:abstractNumId w:val="1"/>
  </w:num>
  <w:num w:numId="9">
    <w:abstractNumId w:val="3"/>
  </w:num>
  <w:num w:numId="10">
    <w:abstractNumId w:val="6"/>
  </w:num>
  <w:num w:numId="11">
    <w:abstractNumId w:val="0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6995"/>
    <w:rsid w:val="000024DD"/>
    <w:rsid w:val="00003745"/>
    <w:rsid w:val="00006C8E"/>
    <w:rsid w:val="0000777F"/>
    <w:rsid w:val="00007F6B"/>
    <w:rsid w:val="00010794"/>
    <w:rsid w:val="00010FF6"/>
    <w:rsid w:val="0001124A"/>
    <w:rsid w:val="0002475A"/>
    <w:rsid w:val="00024BCD"/>
    <w:rsid w:val="0003346F"/>
    <w:rsid w:val="00034507"/>
    <w:rsid w:val="00036B2B"/>
    <w:rsid w:val="00040E16"/>
    <w:rsid w:val="00043499"/>
    <w:rsid w:val="000444EB"/>
    <w:rsid w:val="00044618"/>
    <w:rsid w:val="000457F3"/>
    <w:rsid w:val="00046F23"/>
    <w:rsid w:val="00047BA8"/>
    <w:rsid w:val="00047C2E"/>
    <w:rsid w:val="00051013"/>
    <w:rsid w:val="000610BF"/>
    <w:rsid w:val="000611D9"/>
    <w:rsid w:val="0006269B"/>
    <w:rsid w:val="00064D11"/>
    <w:rsid w:val="00071279"/>
    <w:rsid w:val="00071D41"/>
    <w:rsid w:val="0007487F"/>
    <w:rsid w:val="0007567C"/>
    <w:rsid w:val="000763BA"/>
    <w:rsid w:val="0007663F"/>
    <w:rsid w:val="00076E4F"/>
    <w:rsid w:val="00077956"/>
    <w:rsid w:val="00077F9E"/>
    <w:rsid w:val="00082D25"/>
    <w:rsid w:val="00084716"/>
    <w:rsid w:val="00084BB7"/>
    <w:rsid w:val="0009079A"/>
    <w:rsid w:val="0009112D"/>
    <w:rsid w:val="00091C07"/>
    <w:rsid w:val="0009475E"/>
    <w:rsid w:val="0009518A"/>
    <w:rsid w:val="0009640C"/>
    <w:rsid w:val="000A2D2B"/>
    <w:rsid w:val="000A32F4"/>
    <w:rsid w:val="000B11D2"/>
    <w:rsid w:val="000B3D7E"/>
    <w:rsid w:val="000B477F"/>
    <w:rsid w:val="000C1AF4"/>
    <w:rsid w:val="000C5DFF"/>
    <w:rsid w:val="000C64D2"/>
    <w:rsid w:val="000C6500"/>
    <w:rsid w:val="000C7B83"/>
    <w:rsid w:val="000D0511"/>
    <w:rsid w:val="000D0D14"/>
    <w:rsid w:val="000D1C88"/>
    <w:rsid w:val="000D34E5"/>
    <w:rsid w:val="000D44F0"/>
    <w:rsid w:val="000E0C19"/>
    <w:rsid w:val="000E1A1F"/>
    <w:rsid w:val="000F1C56"/>
    <w:rsid w:val="000F30AD"/>
    <w:rsid w:val="000F3A8A"/>
    <w:rsid w:val="000F754D"/>
    <w:rsid w:val="001006D8"/>
    <w:rsid w:val="00103BEA"/>
    <w:rsid w:val="00103DAE"/>
    <w:rsid w:val="00106805"/>
    <w:rsid w:val="0011183C"/>
    <w:rsid w:val="00111E80"/>
    <w:rsid w:val="00112BE9"/>
    <w:rsid w:val="001130C8"/>
    <w:rsid w:val="00113C29"/>
    <w:rsid w:val="001161B4"/>
    <w:rsid w:val="001166F5"/>
    <w:rsid w:val="00116C63"/>
    <w:rsid w:val="001225A5"/>
    <w:rsid w:val="00122C49"/>
    <w:rsid w:val="001246E2"/>
    <w:rsid w:val="00125006"/>
    <w:rsid w:val="00130DA8"/>
    <w:rsid w:val="0013134D"/>
    <w:rsid w:val="001316B7"/>
    <w:rsid w:val="00131D9E"/>
    <w:rsid w:val="00132AA9"/>
    <w:rsid w:val="0013499A"/>
    <w:rsid w:val="0013503F"/>
    <w:rsid w:val="00135576"/>
    <w:rsid w:val="00136026"/>
    <w:rsid w:val="001360DA"/>
    <w:rsid w:val="0013679B"/>
    <w:rsid w:val="00142B08"/>
    <w:rsid w:val="00147F4B"/>
    <w:rsid w:val="001508BA"/>
    <w:rsid w:val="0016065C"/>
    <w:rsid w:val="00160BC9"/>
    <w:rsid w:val="00164E06"/>
    <w:rsid w:val="00166EDC"/>
    <w:rsid w:val="00170DF2"/>
    <w:rsid w:val="001739CC"/>
    <w:rsid w:val="00176659"/>
    <w:rsid w:val="001803ED"/>
    <w:rsid w:val="00180429"/>
    <w:rsid w:val="0018125A"/>
    <w:rsid w:val="0018346F"/>
    <w:rsid w:val="00183ADB"/>
    <w:rsid w:val="0018470B"/>
    <w:rsid w:val="00185495"/>
    <w:rsid w:val="00185CF1"/>
    <w:rsid w:val="00185E99"/>
    <w:rsid w:val="00193C54"/>
    <w:rsid w:val="00197AC6"/>
    <w:rsid w:val="001A0DEE"/>
    <w:rsid w:val="001A31AB"/>
    <w:rsid w:val="001A4087"/>
    <w:rsid w:val="001A43DD"/>
    <w:rsid w:val="001A501B"/>
    <w:rsid w:val="001A7282"/>
    <w:rsid w:val="001A7CE0"/>
    <w:rsid w:val="001B67D1"/>
    <w:rsid w:val="001B724D"/>
    <w:rsid w:val="001B7D12"/>
    <w:rsid w:val="001C1792"/>
    <w:rsid w:val="001C40B4"/>
    <w:rsid w:val="001C69E5"/>
    <w:rsid w:val="001C6D36"/>
    <w:rsid w:val="001C7CD1"/>
    <w:rsid w:val="001D128A"/>
    <w:rsid w:val="001D2991"/>
    <w:rsid w:val="001D3000"/>
    <w:rsid w:val="001D7E6E"/>
    <w:rsid w:val="001D7F2A"/>
    <w:rsid w:val="001E241F"/>
    <w:rsid w:val="001E29D5"/>
    <w:rsid w:val="001E2FEC"/>
    <w:rsid w:val="001E396A"/>
    <w:rsid w:val="001E69C1"/>
    <w:rsid w:val="001E7B90"/>
    <w:rsid w:val="001F0B41"/>
    <w:rsid w:val="001F1FA8"/>
    <w:rsid w:val="001F261E"/>
    <w:rsid w:val="001F2ED5"/>
    <w:rsid w:val="001F46C1"/>
    <w:rsid w:val="001F5744"/>
    <w:rsid w:val="001F6274"/>
    <w:rsid w:val="001F64B5"/>
    <w:rsid w:val="001F72AA"/>
    <w:rsid w:val="00201431"/>
    <w:rsid w:val="00201C9F"/>
    <w:rsid w:val="00202FB7"/>
    <w:rsid w:val="00207EFB"/>
    <w:rsid w:val="002112A1"/>
    <w:rsid w:val="002112FD"/>
    <w:rsid w:val="00212902"/>
    <w:rsid w:val="00212EC1"/>
    <w:rsid w:val="00214BB2"/>
    <w:rsid w:val="00215EAB"/>
    <w:rsid w:val="00217EE8"/>
    <w:rsid w:val="00221E1D"/>
    <w:rsid w:val="0022372E"/>
    <w:rsid w:val="00226206"/>
    <w:rsid w:val="00230BEE"/>
    <w:rsid w:val="00231ABB"/>
    <w:rsid w:val="00232C6A"/>
    <w:rsid w:val="00236F31"/>
    <w:rsid w:val="00245178"/>
    <w:rsid w:val="0024688A"/>
    <w:rsid w:val="0026175B"/>
    <w:rsid w:val="00265066"/>
    <w:rsid w:val="002710E7"/>
    <w:rsid w:val="002746DE"/>
    <w:rsid w:val="00274B57"/>
    <w:rsid w:val="00275946"/>
    <w:rsid w:val="0028445C"/>
    <w:rsid w:val="002857DA"/>
    <w:rsid w:val="00285908"/>
    <w:rsid w:val="002945B0"/>
    <w:rsid w:val="002957FF"/>
    <w:rsid w:val="002979CD"/>
    <w:rsid w:val="002A05E2"/>
    <w:rsid w:val="002A2394"/>
    <w:rsid w:val="002A2637"/>
    <w:rsid w:val="002A44AB"/>
    <w:rsid w:val="002A461F"/>
    <w:rsid w:val="002A541B"/>
    <w:rsid w:val="002A5A3A"/>
    <w:rsid w:val="002A6301"/>
    <w:rsid w:val="002B1C1B"/>
    <w:rsid w:val="002B1C54"/>
    <w:rsid w:val="002B4302"/>
    <w:rsid w:val="002B71A0"/>
    <w:rsid w:val="002B74A0"/>
    <w:rsid w:val="002B7C6E"/>
    <w:rsid w:val="002C14A0"/>
    <w:rsid w:val="002C20F3"/>
    <w:rsid w:val="002C55AE"/>
    <w:rsid w:val="002C6D9E"/>
    <w:rsid w:val="002C7700"/>
    <w:rsid w:val="002D0EC3"/>
    <w:rsid w:val="002D1664"/>
    <w:rsid w:val="002D4DA0"/>
    <w:rsid w:val="002D5653"/>
    <w:rsid w:val="002E2CAF"/>
    <w:rsid w:val="002E5A42"/>
    <w:rsid w:val="002E5B4A"/>
    <w:rsid w:val="002F0712"/>
    <w:rsid w:val="002F1B9E"/>
    <w:rsid w:val="002F3483"/>
    <w:rsid w:val="002F5E21"/>
    <w:rsid w:val="00300562"/>
    <w:rsid w:val="0030082D"/>
    <w:rsid w:val="0030151A"/>
    <w:rsid w:val="003043A8"/>
    <w:rsid w:val="00306F0E"/>
    <w:rsid w:val="0030703E"/>
    <w:rsid w:val="00307FC6"/>
    <w:rsid w:val="00310C16"/>
    <w:rsid w:val="00312064"/>
    <w:rsid w:val="003134A2"/>
    <w:rsid w:val="00315ECC"/>
    <w:rsid w:val="0031772B"/>
    <w:rsid w:val="00322C44"/>
    <w:rsid w:val="00322F82"/>
    <w:rsid w:val="003277B3"/>
    <w:rsid w:val="003314D0"/>
    <w:rsid w:val="00331EE1"/>
    <w:rsid w:val="00332547"/>
    <w:rsid w:val="0033262B"/>
    <w:rsid w:val="00332D23"/>
    <w:rsid w:val="003332FD"/>
    <w:rsid w:val="00333C6C"/>
    <w:rsid w:val="003353A9"/>
    <w:rsid w:val="00344B79"/>
    <w:rsid w:val="00352038"/>
    <w:rsid w:val="003569A4"/>
    <w:rsid w:val="00357051"/>
    <w:rsid w:val="00357213"/>
    <w:rsid w:val="00357708"/>
    <w:rsid w:val="00367EA6"/>
    <w:rsid w:val="00370415"/>
    <w:rsid w:val="003712CC"/>
    <w:rsid w:val="003721A4"/>
    <w:rsid w:val="0037295B"/>
    <w:rsid w:val="00373603"/>
    <w:rsid w:val="00374347"/>
    <w:rsid w:val="00383E14"/>
    <w:rsid w:val="00384BDF"/>
    <w:rsid w:val="0038501A"/>
    <w:rsid w:val="0039050B"/>
    <w:rsid w:val="0039294D"/>
    <w:rsid w:val="00393130"/>
    <w:rsid w:val="00393FB8"/>
    <w:rsid w:val="003A06E5"/>
    <w:rsid w:val="003A3619"/>
    <w:rsid w:val="003A372A"/>
    <w:rsid w:val="003A3BFE"/>
    <w:rsid w:val="003A6E5E"/>
    <w:rsid w:val="003B08D7"/>
    <w:rsid w:val="003B2806"/>
    <w:rsid w:val="003B33F5"/>
    <w:rsid w:val="003B721D"/>
    <w:rsid w:val="003C0165"/>
    <w:rsid w:val="003C489F"/>
    <w:rsid w:val="003C5513"/>
    <w:rsid w:val="003C5F9D"/>
    <w:rsid w:val="003C6B0A"/>
    <w:rsid w:val="003C6E65"/>
    <w:rsid w:val="003D1561"/>
    <w:rsid w:val="003D345F"/>
    <w:rsid w:val="003D3A7C"/>
    <w:rsid w:val="003D570E"/>
    <w:rsid w:val="003D5E86"/>
    <w:rsid w:val="003D7E71"/>
    <w:rsid w:val="003E0655"/>
    <w:rsid w:val="003E75CE"/>
    <w:rsid w:val="003F00F5"/>
    <w:rsid w:val="003F082B"/>
    <w:rsid w:val="003F3A4E"/>
    <w:rsid w:val="003F763E"/>
    <w:rsid w:val="004036FF"/>
    <w:rsid w:val="00406978"/>
    <w:rsid w:val="00412BD7"/>
    <w:rsid w:val="0041378D"/>
    <w:rsid w:val="00415323"/>
    <w:rsid w:val="00416DAD"/>
    <w:rsid w:val="0041780A"/>
    <w:rsid w:val="00421504"/>
    <w:rsid w:val="00421991"/>
    <w:rsid w:val="00422E72"/>
    <w:rsid w:val="00425BC9"/>
    <w:rsid w:val="00426A3C"/>
    <w:rsid w:val="00427FBA"/>
    <w:rsid w:val="00431543"/>
    <w:rsid w:val="00432EFC"/>
    <w:rsid w:val="004374D9"/>
    <w:rsid w:val="00443B43"/>
    <w:rsid w:val="004446F0"/>
    <w:rsid w:val="00444FEF"/>
    <w:rsid w:val="00450C30"/>
    <w:rsid w:val="00450F24"/>
    <w:rsid w:val="004524C4"/>
    <w:rsid w:val="00452D43"/>
    <w:rsid w:val="00453DF9"/>
    <w:rsid w:val="0045504A"/>
    <w:rsid w:val="00456553"/>
    <w:rsid w:val="00457B24"/>
    <w:rsid w:val="00462E09"/>
    <w:rsid w:val="00463A11"/>
    <w:rsid w:val="0046797E"/>
    <w:rsid w:val="00467CF5"/>
    <w:rsid w:val="00470618"/>
    <w:rsid w:val="00472229"/>
    <w:rsid w:val="00475D7D"/>
    <w:rsid w:val="00475F97"/>
    <w:rsid w:val="00476C00"/>
    <w:rsid w:val="00480A0C"/>
    <w:rsid w:val="004904BF"/>
    <w:rsid w:val="00492B94"/>
    <w:rsid w:val="00494033"/>
    <w:rsid w:val="00497ADE"/>
    <w:rsid w:val="004A0334"/>
    <w:rsid w:val="004A1E64"/>
    <w:rsid w:val="004A2106"/>
    <w:rsid w:val="004A2808"/>
    <w:rsid w:val="004A543A"/>
    <w:rsid w:val="004B1FBF"/>
    <w:rsid w:val="004C0C27"/>
    <w:rsid w:val="004C1A11"/>
    <w:rsid w:val="004C3E45"/>
    <w:rsid w:val="004C62FA"/>
    <w:rsid w:val="004D2128"/>
    <w:rsid w:val="004D3543"/>
    <w:rsid w:val="004D4400"/>
    <w:rsid w:val="004D512A"/>
    <w:rsid w:val="004E0F75"/>
    <w:rsid w:val="004E4F57"/>
    <w:rsid w:val="004E683A"/>
    <w:rsid w:val="004F0871"/>
    <w:rsid w:val="0050062C"/>
    <w:rsid w:val="00502440"/>
    <w:rsid w:val="0050374F"/>
    <w:rsid w:val="0050420E"/>
    <w:rsid w:val="00505414"/>
    <w:rsid w:val="005073AE"/>
    <w:rsid w:val="0050742B"/>
    <w:rsid w:val="0051047A"/>
    <w:rsid w:val="00514CEB"/>
    <w:rsid w:val="00515157"/>
    <w:rsid w:val="00515A02"/>
    <w:rsid w:val="005172B3"/>
    <w:rsid w:val="005204C7"/>
    <w:rsid w:val="00523269"/>
    <w:rsid w:val="00525679"/>
    <w:rsid w:val="00525965"/>
    <w:rsid w:val="00532035"/>
    <w:rsid w:val="005323FA"/>
    <w:rsid w:val="00532673"/>
    <w:rsid w:val="00533B3A"/>
    <w:rsid w:val="00534C76"/>
    <w:rsid w:val="005374CE"/>
    <w:rsid w:val="00543495"/>
    <w:rsid w:val="00544E66"/>
    <w:rsid w:val="005452E4"/>
    <w:rsid w:val="00545549"/>
    <w:rsid w:val="00547898"/>
    <w:rsid w:val="00547918"/>
    <w:rsid w:val="005509D9"/>
    <w:rsid w:val="00554EDF"/>
    <w:rsid w:val="005616FC"/>
    <w:rsid w:val="0056525D"/>
    <w:rsid w:val="00566EFC"/>
    <w:rsid w:val="00567223"/>
    <w:rsid w:val="005702D6"/>
    <w:rsid w:val="00572782"/>
    <w:rsid w:val="00573C49"/>
    <w:rsid w:val="00573CEE"/>
    <w:rsid w:val="005768E6"/>
    <w:rsid w:val="005817A8"/>
    <w:rsid w:val="00582A1B"/>
    <w:rsid w:val="005835F6"/>
    <w:rsid w:val="00585CD2"/>
    <w:rsid w:val="005877F8"/>
    <w:rsid w:val="00587A3D"/>
    <w:rsid w:val="0059244F"/>
    <w:rsid w:val="005951B5"/>
    <w:rsid w:val="00595835"/>
    <w:rsid w:val="00595D89"/>
    <w:rsid w:val="005971D9"/>
    <w:rsid w:val="00597559"/>
    <w:rsid w:val="005A2C17"/>
    <w:rsid w:val="005A40B2"/>
    <w:rsid w:val="005A6DB8"/>
    <w:rsid w:val="005A71A3"/>
    <w:rsid w:val="005B4060"/>
    <w:rsid w:val="005B6F01"/>
    <w:rsid w:val="005C5F05"/>
    <w:rsid w:val="005C64CD"/>
    <w:rsid w:val="005C6D09"/>
    <w:rsid w:val="005C7F88"/>
    <w:rsid w:val="005D193D"/>
    <w:rsid w:val="005D2FD8"/>
    <w:rsid w:val="005D46ED"/>
    <w:rsid w:val="005E1E8F"/>
    <w:rsid w:val="005E2800"/>
    <w:rsid w:val="005E2A48"/>
    <w:rsid w:val="005E325E"/>
    <w:rsid w:val="005E392C"/>
    <w:rsid w:val="005E5EDB"/>
    <w:rsid w:val="005E5F90"/>
    <w:rsid w:val="005E6791"/>
    <w:rsid w:val="005E7F45"/>
    <w:rsid w:val="005F3C2F"/>
    <w:rsid w:val="00601046"/>
    <w:rsid w:val="00602923"/>
    <w:rsid w:val="00602C91"/>
    <w:rsid w:val="00603B12"/>
    <w:rsid w:val="006046C1"/>
    <w:rsid w:val="006068B5"/>
    <w:rsid w:val="006076F2"/>
    <w:rsid w:val="006114A6"/>
    <w:rsid w:val="00614BB3"/>
    <w:rsid w:val="00614C89"/>
    <w:rsid w:val="00614CF7"/>
    <w:rsid w:val="00620BDF"/>
    <w:rsid w:val="006220C3"/>
    <w:rsid w:val="00622188"/>
    <w:rsid w:val="006225C4"/>
    <w:rsid w:val="00623662"/>
    <w:rsid w:val="0062493A"/>
    <w:rsid w:val="00624D24"/>
    <w:rsid w:val="006257ED"/>
    <w:rsid w:val="00631EF6"/>
    <w:rsid w:val="00634A1B"/>
    <w:rsid w:val="00635419"/>
    <w:rsid w:val="00636253"/>
    <w:rsid w:val="006376F2"/>
    <w:rsid w:val="00640CF3"/>
    <w:rsid w:val="0064245B"/>
    <w:rsid w:val="00644863"/>
    <w:rsid w:val="00644FEA"/>
    <w:rsid w:val="0064570A"/>
    <w:rsid w:val="006476C7"/>
    <w:rsid w:val="00650A7C"/>
    <w:rsid w:val="00651EAC"/>
    <w:rsid w:val="00652289"/>
    <w:rsid w:val="0065256D"/>
    <w:rsid w:val="00652950"/>
    <w:rsid w:val="00652E2C"/>
    <w:rsid w:val="006546E9"/>
    <w:rsid w:val="00656431"/>
    <w:rsid w:val="00656B96"/>
    <w:rsid w:val="00656BA9"/>
    <w:rsid w:val="00657F05"/>
    <w:rsid w:val="00663D4F"/>
    <w:rsid w:val="0066639A"/>
    <w:rsid w:val="00667EEC"/>
    <w:rsid w:val="006719EE"/>
    <w:rsid w:val="00671D81"/>
    <w:rsid w:val="0067477E"/>
    <w:rsid w:val="0067482E"/>
    <w:rsid w:val="00674A2C"/>
    <w:rsid w:val="006759CC"/>
    <w:rsid w:val="00675E92"/>
    <w:rsid w:val="00685CEB"/>
    <w:rsid w:val="0068600F"/>
    <w:rsid w:val="00687153"/>
    <w:rsid w:val="00687640"/>
    <w:rsid w:val="006906F0"/>
    <w:rsid w:val="006A0DD1"/>
    <w:rsid w:val="006A20E0"/>
    <w:rsid w:val="006A213C"/>
    <w:rsid w:val="006A3EFD"/>
    <w:rsid w:val="006B06CA"/>
    <w:rsid w:val="006B1CAA"/>
    <w:rsid w:val="006B22BB"/>
    <w:rsid w:val="006B333F"/>
    <w:rsid w:val="006B7A13"/>
    <w:rsid w:val="006B7F07"/>
    <w:rsid w:val="006C09E5"/>
    <w:rsid w:val="006C2D98"/>
    <w:rsid w:val="006D09FC"/>
    <w:rsid w:val="006D0C34"/>
    <w:rsid w:val="006D1852"/>
    <w:rsid w:val="006D5037"/>
    <w:rsid w:val="006D7DBF"/>
    <w:rsid w:val="006E3118"/>
    <w:rsid w:val="006E31EF"/>
    <w:rsid w:val="006E5D01"/>
    <w:rsid w:val="006E5D48"/>
    <w:rsid w:val="006E6E05"/>
    <w:rsid w:val="006F335A"/>
    <w:rsid w:val="006F60A3"/>
    <w:rsid w:val="006F791B"/>
    <w:rsid w:val="00701641"/>
    <w:rsid w:val="007046F8"/>
    <w:rsid w:val="0070478C"/>
    <w:rsid w:val="00704AF2"/>
    <w:rsid w:val="00704BC3"/>
    <w:rsid w:val="0070694E"/>
    <w:rsid w:val="007070E4"/>
    <w:rsid w:val="0070748F"/>
    <w:rsid w:val="00713D87"/>
    <w:rsid w:val="007146C8"/>
    <w:rsid w:val="00717EE5"/>
    <w:rsid w:val="007210A6"/>
    <w:rsid w:val="00722980"/>
    <w:rsid w:val="007232C0"/>
    <w:rsid w:val="00725F75"/>
    <w:rsid w:val="00726A27"/>
    <w:rsid w:val="00726D0B"/>
    <w:rsid w:val="00730198"/>
    <w:rsid w:val="007309FE"/>
    <w:rsid w:val="00731DE6"/>
    <w:rsid w:val="00734C48"/>
    <w:rsid w:val="00735BDD"/>
    <w:rsid w:val="007402B0"/>
    <w:rsid w:val="00741BC9"/>
    <w:rsid w:val="0074440B"/>
    <w:rsid w:val="00744DBD"/>
    <w:rsid w:val="00745AC1"/>
    <w:rsid w:val="00745F27"/>
    <w:rsid w:val="00746A4C"/>
    <w:rsid w:val="007479B4"/>
    <w:rsid w:val="00747C35"/>
    <w:rsid w:val="00750070"/>
    <w:rsid w:val="00750C59"/>
    <w:rsid w:val="00756A78"/>
    <w:rsid w:val="0075750E"/>
    <w:rsid w:val="00762A29"/>
    <w:rsid w:val="00765336"/>
    <w:rsid w:val="00770768"/>
    <w:rsid w:val="00770ED7"/>
    <w:rsid w:val="00774E80"/>
    <w:rsid w:val="00776D08"/>
    <w:rsid w:val="0077700C"/>
    <w:rsid w:val="007812AC"/>
    <w:rsid w:val="00782B20"/>
    <w:rsid w:val="00782E52"/>
    <w:rsid w:val="00784278"/>
    <w:rsid w:val="00784377"/>
    <w:rsid w:val="00785DB4"/>
    <w:rsid w:val="00787451"/>
    <w:rsid w:val="00792D91"/>
    <w:rsid w:val="00794304"/>
    <w:rsid w:val="007969E8"/>
    <w:rsid w:val="00797976"/>
    <w:rsid w:val="007A0278"/>
    <w:rsid w:val="007A7BD8"/>
    <w:rsid w:val="007B1695"/>
    <w:rsid w:val="007B7708"/>
    <w:rsid w:val="007C14A1"/>
    <w:rsid w:val="007C1588"/>
    <w:rsid w:val="007C650B"/>
    <w:rsid w:val="007C68DA"/>
    <w:rsid w:val="007C7273"/>
    <w:rsid w:val="007D20ED"/>
    <w:rsid w:val="007D2425"/>
    <w:rsid w:val="007D38F9"/>
    <w:rsid w:val="007D4088"/>
    <w:rsid w:val="007D5CD7"/>
    <w:rsid w:val="007D65B2"/>
    <w:rsid w:val="007D7742"/>
    <w:rsid w:val="007E28A2"/>
    <w:rsid w:val="007E3D26"/>
    <w:rsid w:val="007E6FB7"/>
    <w:rsid w:val="007F11BC"/>
    <w:rsid w:val="007F3C40"/>
    <w:rsid w:val="007F425C"/>
    <w:rsid w:val="007F4EA6"/>
    <w:rsid w:val="007F6197"/>
    <w:rsid w:val="007F6E8C"/>
    <w:rsid w:val="008014A7"/>
    <w:rsid w:val="008014C4"/>
    <w:rsid w:val="008026EC"/>
    <w:rsid w:val="00803162"/>
    <w:rsid w:val="0080630B"/>
    <w:rsid w:val="008077CD"/>
    <w:rsid w:val="008154BD"/>
    <w:rsid w:val="008171A6"/>
    <w:rsid w:val="00823459"/>
    <w:rsid w:val="00824183"/>
    <w:rsid w:val="0082696B"/>
    <w:rsid w:val="00826E54"/>
    <w:rsid w:val="00835D18"/>
    <w:rsid w:val="00835E24"/>
    <w:rsid w:val="00836514"/>
    <w:rsid w:val="00844E76"/>
    <w:rsid w:val="00846330"/>
    <w:rsid w:val="00850DE9"/>
    <w:rsid w:val="00852583"/>
    <w:rsid w:val="008529F7"/>
    <w:rsid w:val="00855258"/>
    <w:rsid w:val="00855558"/>
    <w:rsid w:val="008563B3"/>
    <w:rsid w:val="00857BFA"/>
    <w:rsid w:val="00864762"/>
    <w:rsid w:val="008654B4"/>
    <w:rsid w:val="00865D7B"/>
    <w:rsid w:val="00867A5D"/>
    <w:rsid w:val="00867BE8"/>
    <w:rsid w:val="00870967"/>
    <w:rsid w:val="00870B31"/>
    <w:rsid w:val="00871B9F"/>
    <w:rsid w:val="00877002"/>
    <w:rsid w:val="00880291"/>
    <w:rsid w:val="008805C6"/>
    <w:rsid w:val="00880AE7"/>
    <w:rsid w:val="00885454"/>
    <w:rsid w:val="00891A22"/>
    <w:rsid w:val="00896BF1"/>
    <w:rsid w:val="008A0B46"/>
    <w:rsid w:val="008A2891"/>
    <w:rsid w:val="008A79E7"/>
    <w:rsid w:val="008B1A2B"/>
    <w:rsid w:val="008B22B6"/>
    <w:rsid w:val="008B2D1A"/>
    <w:rsid w:val="008B525C"/>
    <w:rsid w:val="008B6A42"/>
    <w:rsid w:val="008B77FA"/>
    <w:rsid w:val="008C10D6"/>
    <w:rsid w:val="008C22C5"/>
    <w:rsid w:val="008C3D50"/>
    <w:rsid w:val="008D0225"/>
    <w:rsid w:val="008D364E"/>
    <w:rsid w:val="008D36D0"/>
    <w:rsid w:val="008D6530"/>
    <w:rsid w:val="008D754B"/>
    <w:rsid w:val="008E0135"/>
    <w:rsid w:val="008E0CA8"/>
    <w:rsid w:val="008E7592"/>
    <w:rsid w:val="008E7C16"/>
    <w:rsid w:val="008E7FC7"/>
    <w:rsid w:val="008F02A0"/>
    <w:rsid w:val="008F03A6"/>
    <w:rsid w:val="008F2668"/>
    <w:rsid w:val="008F6AAA"/>
    <w:rsid w:val="008F7CDB"/>
    <w:rsid w:val="009011AD"/>
    <w:rsid w:val="009023C1"/>
    <w:rsid w:val="009100C5"/>
    <w:rsid w:val="00910BAE"/>
    <w:rsid w:val="009137BB"/>
    <w:rsid w:val="009145C6"/>
    <w:rsid w:val="00916586"/>
    <w:rsid w:val="00916B1E"/>
    <w:rsid w:val="00922492"/>
    <w:rsid w:val="009227F6"/>
    <w:rsid w:val="00922FC1"/>
    <w:rsid w:val="0092317D"/>
    <w:rsid w:val="009253D4"/>
    <w:rsid w:val="0092676F"/>
    <w:rsid w:val="00930212"/>
    <w:rsid w:val="00930C92"/>
    <w:rsid w:val="009326E5"/>
    <w:rsid w:val="00935A6C"/>
    <w:rsid w:val="009439C2"/>
    <w:rsid w:val="00946579"/>
    <w:rsid w:val="00946B98"/>
    <w:rsid w:val="0095019F"/>
    <w:rsid w:val="009501AB"/>
    <w:rsid w:val="00952C57"/>
    <w:rsid w:val="0095532F"/>
    <w:rsid w:val="009608FB"/>
    <w:rsid w:val="00960A6A"/>
    <w:rsid w:val="00963923"/>
    <w:rsid w:val="009657E4"/>
    <w:rsid w:val="0097081A"/>
    <w:rsid w:val="00981468"/>
    <w:rsid w:val="009837C6"/>
    <w:rsid w:val="0098409E"/>
    <w:rsid w:val="00984D0B"/>
    <w:rsid w:val="00997646"/>
    <w:rsid w:val="009A1CA8"/>
    <w:rsid w:val="009A1F99"/>
    <w:rsid w:val="009A3861"/>
    <w:rsid w:val="009A56B4"/>
    <w:rsid w:val="009B113E"/>
    <w:rsid w:val="009B40EE"/>
    <w:rsid w:val="009B4C25"/>
    <w:rsid w:val="009B5BF8"/>
    <w:rsid w:val="009C00DB"/>
    <w:rsid w:val="009C3D9C"/>
    <w:rsid w:val="009C705B"/>
    <w:rsid w:val="009C7AA8"/>
    <w:rsid w:val="009D3C12"/>
    <w:rsid w:val="009D6B09"/>
    <w:rsid w:val="009E05AD"/>
    <w:rsid w:val="009E06F2"/>
    <w:rsid w:val="009E1C6C"/>
    <w:rsid w:val="009E616F"/>
    <w:rsid w:val="009E6267"/>
    <w:rsid w:val="009F03FF"/>
    <w:rsid w:val="009F14F7"/>
    <w:rsid w:val="009F24CA"/>
    <w:rsid w:val="009F345F"/>
    <w:rsid w:val="009F3ED5"/>
    <w:rsid w:val="009F49B2"/>
    <w:rsid w:val="009F55FF"/>
    <w:rsid w:val="009F6FA9"/>
    <w:rsid w:val="009F78B8"/>
    <w:rsid w:val="009F7BB7"/>
    <w:rsid w:val="00A02461"/>
    <w:rsid w:val="00A055DA"/>
    <w:rsid w:val="00A05632"/>
    <w:rsid w:val="00A0715A"/>
    <w:rsid w:val="00A1130D"/>
    <w:rsid w:val="00A1255E"/>
    <w:rsid w:val="00A15664"/>
    <w:rsid w:val="00A17514"/>
    <w:rsid w:val="00A201BF"/>
    <w:rsid w:val="00A24686"/>
    <w:rsid w:val="00A26AA3"/>
    <w:rsid w:val="00A26C11"/>
    <w:rsid w:val="00A315DF"/>
    <w:rsid w:val="00A43871"/>
    <w:rsid w:val="00A447A9"/>
    <w:rsid w:val="00A45E5A"/>
    <w:rsid w:val="00A4612A"/>
    <w:rsid w:val="00A46D95"/>
    <w:rsid w:val="00A47510"/>
    <w:rsid w:val="00A52D89"/>
    <w:rsid w:val="00A55A0E"/>
    <w:rsid w:val="00A62E52"/>
    <w:rsid w:val="00A70487"/>
    <w:rsid w:val="00A7075B"/>
    <w:rsid w:val="00A71D3D"/>
    <w:rsid w:val="00A76F62"/>
    <w:rsid w:val="00A80E13"/>
    <w:rsid w:val="00A81D23"/>
    <w:rsid w:val="00A8363C"/>
    <w:rsid w:val="00A84D95"/>
    <w:rsid w:val="00A87341"/>
    <w:rsid w:val="00A87680"/>
    <w:rsid w:val="00A933D1"/>
    <w:rsid w:val="00A947E9"/>
    <w:rsid w:val="00A96836"/>
    <w:rsid w:val="00A96995"/>
    <w:rsid w:val="00A96EB3"/>
    <w:rsid w:val="00AA0312"/>
    <w:rsid w:val="00AA09BA"/>
    <w:rsid w:val="00AA476C"/>
    <w:rsid w:val="00AA4A4C"/>
    <w:rsid w:val="00AA4CFC"/>
    <w:rsid w:val="00AA765E"/>
    <w:rsid w:val="00AB0DA3"/>
    <w:rsid w:val="00AB175C"/>
    <w:rsid w:val="00AB5F36"/>
    <w:rsid w:val="00AC7318"/>
    <w:rsid w:val="00AC7527"/>
    <w:rsid w:val="00AC7AB9"/>
    <w:rsid w:val="00AD01B0"/>
    <w:rsid w:val="00AD1C28"/>
    <w:rsid w:val="00AD31F9"/>
    <w:rsid w:val="00AD7D02"/>
    <w:rsid w:val="00AE0F58"/>
    <w:rsid w:val="00AE2D7B"/>
    <w:rsid w:val="00AE329F"/>
    <w:rsid w:val="00AE39DB"/>
    <w:rsid w:val="00AE4823"/>
    <w:rsid w:val="00AE60E2"/>
    <w:rsid w:val="00AF0500"/>
    <w:rsid w:val="00AF1361"/>
    <w:rsid w:val="00AF6395"/>
    <w:rsid w:val="00AF6B71"/>
    <w:rsid w:val="00B060F0"/>
    <w:rsid w:val="00B0682E"/>
    <w:rsid w:val="00B11A91"/>
    <w:rsid w:val="00B15767"/>
    <w:rsid w:val="00B160B9"/>
    <w:rsid w:val="00B27717"/>
    <w:rsid w:val="00B30CE5"/>
    <w:rsid w:val="00B31732"/>
    <w:rsid w:val="00B36895"/>
    <w:rsid w:val="00B36BE3"/>
    <w:rsid w:val="00B36C31"/>
    <w:rsid w:val="00B37F77"/>
    <w:rsid w:val="00B403C3"/>
    <w:rsid w:val="00B40DEA"/>
    <w:rsid w:val="00B41015"/>
    <w:rsid w:val="00B5073F"/>
    <w:rsid w:val="00B56041"/>
    <w:rsid w:val="00B56825"/>
    <w:rsid w:val="00B60A98"/>
    <w:rsid w:val="00B675F6"/>
    <w:rsid w:val="00B71260"/>
    <w:rsid w:val="00B77517"/>
    <w:rsid w:val="00B843A1"/>
    <w:rsid w:val="00B90389"/>
    <w:rsid w:val="00B90C4B"/>
    <w:rsid w:val="00B91206"/>
    <w:rsid w:val="00B926D7"/>
    <w:rsid w:val="00B94E12"/>
    <w:rsid w:val="00B97B62"/>
    <w:rsid w:val="00BA2FEF"/>
    <w:rsid w:val="00BA5452"/>
    <w:rsid w:val="00BA57CE"/>
    <w:rsid w:val="00BA77F8"/>
    <w:rsid w:val="00BA7F50"/>
    <w:rsid w:val="00BB07A1"/>
    <w:rsid w:val="00BB2F75"/>
    <w:rsid w:val="00BB6C44"/>
    <w:rsid w:val="00BC008F"/>
    <w:rsid w:val="00BC3B70"/>
    <w:rsid w:val="00BC4508"/>
    <w:rsid w:val="00BD16BE"/>
    <w:rsid w:val="00BD16D5"/>
    <w:rsid w:val="00BD17C0"/>
    <w:rsid w:val="00BD252A"/>
    <w:rsid w:val="00BD273D"/>
    <w:rsid w:val="00BD4139"/>
    <w:rsid w:val="00BE0142"/>
    <w:rsid w:val="00BE2599"/>
    <w:rsid w:val="00BE3C6A"/>
    <w:rsid w:val="00BE6DDB"/>
    <w:rsid w:val="00BF0937"/>
    <w:rsid w:val="00BF1968"/>
    <w:rsid w:val="00BF2626"/>
    <w:rsid w:val="00BF2D3C"/>
    <w:rsid w:val="00BF43E8"/>
    <w:rsid w:val="00BF501E"/>
    <w:rsid w:val="00BF675A"/>
    <w:rsid w:val="00BF6B15"/>
    <w:rsid w:val="00BF7B00"/>
    <w:rsid w:val="00C03D7C"/>
    <w:rsid w:val="00C06288"/>
    <w:rsid w:val="00C0782D"/>
    <w:rsid w:val="00C111E2"/>
    <w:rsid w:val="00C122CF"/>
    <w:rsid w:val="00C1242F"/>
    <w:rsid w:val="00C25A45"/>
    <w:rsid w:val="00C25E4D"/>
    <w:rsid w:val="00C27C9E"/>
    <w:rsid w:val="00C32016"/>
    <w:rsid w:val="00C37481"/>
    <w:rsid w:val="00C4149B"/>
    <w:rsid w:val="00C42105"/>
    <w:rsid w:val="00C44183"/>
    <w:rsid w:val="00C44555"/>
    <w:rsid w:val="00C44E78"/>
    <w:rsid w:val="00C505AE"/>
    <w:rsid w:val="00C51642"/>
    <w:rsid w:val="00C51B54"/>
    <w:rsid w:val="00C51F04"/>
    <w:rsid w:val="00C54708"/>
    <w:rsid w:val="00C56477"/>
    <w:rsid w:val="00C5689E"/>
    <w:rsid w:val="00C573DA"/>
    <w:rsid w:val="00C60063"/>
    <w:rsid w:val="00C607F9"/>
    <w:rsid w:val="00C617D8"/>
    <w:rsid w:val="00C6279A"/>
    <w:rsid w:val="00C63A43"/>
    <w:rsid w:val="00C6404F"/>
    <w:rsid w:val="00C665DC"/>
    <w:rsid w:val="00C666A0"/>
    <w:rsid w:val="00C667D6"/>
    <w:rsid w:val="00C67311"/>
    <w:rsid w:val="00C676C6"/>
    <w:rsid w:val="00C67D45"/>
    <w:rsid w:val="00C70778"/>
    <w:rsid w:val="00C73803"/>
    <w:rsid w:val="00C764BE"/>
    <w:rsid w:val="00C80EA3"/>
    <w:rsid w:val="00C81198"/>
    <w:rsid w:val="00C84B27"/>
    <w:rsid w:val="00C92EBE"/>
    <w:rsid w:val="00C93D05"/>
    <w:rsid w:val="00C9629F"/>
    <w:rsid w:val="00C96891"/>
    <w:rsid w:val="00C9726D"/>
    <w:rsid w:val="00CA0747"/>
    <w:rsid w:val="00CA2BE7"/>
    <w:rsid w:val="00CA3858"/>
    <w:rsid w:val="00CA4EB5"/>
    <w:rsid w:val="00CA5DF3"/>
    <w:rsid w:val="00CA622F"/>
    <w:rsid w:val="00CA6595"/>
    <w:rsid w:val="00CA6BEC"/>
    <w:rsid w:val="00CA7C99"/>
    <w:rsid w:val="00CA7F4F"/>
    <w:rsid w:val="00CB50E9"/>
    <w:rsid w:val="00CB596E"/>
    <w:rsid w:val="00CB65D4"/>
    <w:rsid w:val="00CB7603"/>
    <w:rsid w:val="00CC0348"/>
    <w:rsid w:val="00CC2DD7"/>
    <w:rsid w:val="00CC4624"/>
    <w:rsid w:val="00CC6442"/>
    <w:rsid w:val="00CC709B"/>
    <w:rsid w:val="00CD2582"/>
    <w:rsid w:val="00CD5977"/>
    <w:rsid w:val="00CD71E6"/>
    <w:rsid w:val="00CD7DB8"/>
    <w:rsid w:val="00CE1BF0"/>
    <w:rsid w:val="00CE1E10"/>
    <w:rsid w:val="00CE4E2C"/>
    <w:rsid w:val="00CE4F2C"/>
    <w:rsid w:val="00CE52C9"/>
    <w:rsid w:val="00CE71F4"/>
    <w:rsid w:val="00CE7317"/>
    <w:rsid w:val="00CF1651"/>
    <w:rsid w:val="00CF1A18"/>
    <w:rsid w:val="00CF4DEF"/>
    <w:rsid w:val="00D00D4E"/>
    <w:rsid w:val="00D00DEE"/>
    <w:rsid w:val="00D043D2"/>
    <w:rsid w:val="00D132F9"/>
    <w:rsid w:val="00D152FB"/>
    <w:rsid w:val="00D1591B"/>
    <w:rsid w:val="00D2057F"/>
    <w:rsid w:val="00D207BD"/>
    <w:rsid w:val="00D20A52"/>
    <w:rsid w:val="00D25B62"/>
    <w:rsid w:val="00D31870"/>
    <w:rsid w:val="00D31E90"/>
    <w:rsid w:val="00D32340"/>
    <w:rsid w:val="00D3675E"/>
    <w:rsid w:val="00D40C0D"/>
    <w:rsid w:val="00D42910"/>
    <w:rsid w:val="00D43F4C"/>
    <w:rsid w:val="00D45D98"/>
    <w:rsid w:val="00D46335"/>
    <w:rsid w:val="00D5072A"/>
    <w:rsid w:val="00D5243A"/>
    <w:rsid w:val="00D525EA"/>
    <w:rsid w:val="00D52EB3"/>
    <w:rsid w:val="00D57568"/>
    <w:rsid w:val="00D614F4"/>
    <w:rsid w:val="00D64D96"/>
    <w:rsid w:val="00D713C9"/>
    <w:rsid w:val="00D7238A"/>
    <w:rsid w:val="00D73CCF"/>
    <w:rsid w:val="00D76677"/>
    <w:rsid w:val="00D875B3"/>
    <w:rsid w:val="00D91A00"/>
    <w:rsid w:val="00D91ABE"/>
    <w:rsid w:val="00D953B9"/>
    <w:rsid w:val="00D96E9A"/>
    <w:rsid w:val="00DA2866"/>
    <w:rsid w:val="00DA2902"/>
    <w:rsid w:val="00DA33F2"/>
    <w:rsid w:val="00DA5E8B"/>
    <w:rsid w:val="00DA6B52"/>
    <w:rsid w:val="00DB02AB"/>
    <w:rsid w:val="00DB0773"/>
    <w:rsid w:val="00DB278E"/>
    <w:rsid w:val="00DB5705"/>
    <w:rsid w:val="00DB5F4D"/>
    <w:rsid w:val="00DB6D2F"/>
    <w:rsid w:val="00DB6E9D"/>
    <w:rsid w:val="00DC09C4"/>
    <w:rsid w:val="00DC0F27"/>
    <w:rsid w:val="00DC56CE"/>
    <w:rsid w:val="00DC580F"/>
    <w:rsid w:val="00DC58A1"/>
    <w:rsid w:val="00DC62CC"/>
    <w:rsid w:val="00DC7B00"/>
    <w:rsid w:val="00DD0166"/>
    <w:rsid w:val="00DD01A8"/>
    <w:rsid w:val="00DD09F8"/>
    <w:rsid w:val="00DD34CA"/>
    <w:rsid w:val="00DD4009"/>
    <w:rsid w:val="00DD4526"/>
    <w:rsid w:val="00DD5733"/>
    <w:rsid w:val="00DE16A3"/>
    <w:rsid w:val="00DE1BBC"/>
    <w:rsid w:val="00DE4E99"/>
    <w:rsid w:val="00DF0112"/>
    <w:rsid w:val="00DF0674"/>
    <w:rsid w:val="00DF43ED"/>
    <w:rsid w:val="00DF44C7"/>
    <w:rsid w:val="00DF727A"/>
    <w:rsid w:val="00E00B7C"/>
    <w:rsid w:val="00E0167A"/>
    <w:rsid w:val="00E01C99"/>
    <w:rsid w:val="00E02817"/>
    <w:rsid w:val="00E02B16"/>
    <w:rsid w:val="00E043F0"/>
    <w:rsid w:val="00E0443A"/>
    <w:rsid w:val="00E05584"/>
    <w:rsid w:val="00E069E9"/>
    <w:rsid w:val="00E1063E"/>
    <w:rsid w:val="00E1067C"/>
    <w:rsid w:val="00E109C1"/>
    <w:rsid w:val="00E1131D"/>
    <w:rsid w:val="00E117B9"/>
    <w:rsid w:val="00E1313C"/>
    <w:rsid w:val="00E17DE6"/>
    <w:rsid w:val="00E20DEB"/>
    <w:rsid w:val="00E21ED0"/>
    <w:rsid w:val="00E25CEF"/>
    <w:rsid w:val="00E26443"/>
    <w:rsid w:val="00E276F3"/>
    <w:rsid w:val="00E27D58"/>
    <w:rsid w:val="00E3378C"/>
    <w:rsid w:val="00E37002"/>
    <w:rsid w:val="00E46711"/>
    <w:rsid w:val="00E5035D"/>
    <w:rsid w:val="00E50F0D"/>
    <w:rsid w:val="00E54A07"/>
    <w:rsid w:val="00E569EA"/>
    <w:rsid w:val="00E6245F"/>
    <w:rsid w:val="00E63290"/>
    <w:rsid w:val="00E735CC"/>
    <w:rsid w:val="00E756BF"/>
    <w:rsid w:val="00E7782D"/>
    <w:rsid w:val="00E77EEB"/>
    <w:rsid w:val="00E807EC"/>
    <w:rsid w:val="00E81D37"/>
    <w:rsid w:val="00E82585"/>
    <w:rsid w:val="00E85132"/>
    <w:rsid w:val="00E86715"/>
    <w:rsid w:val="00E86AE6"/>
    <w:rsid w:val="00E87A22"/>
    <w:rsid w:val="00E9125D"/>
    <w:rsid w:val="00E91B1B"/>
    <w:rsid w:val="00E946F4"/>
    <w:rsid w:val="00E94DC7"/>
    <w:rsid w:val="00E97684"/>
    <w:rsid w:val="00EA756E"/>
    <w:rsid w:val="00EA7BAF"/>
    <w:rsid w:val="00EB09DC"/>
    <w:rsid w:val="00EB2D6C"/>
    <w:rsid w:val="00EB3226"/>
    <w:rsid w:val="00EB510A"/>
    <w:rsid w:val="00EB6BBF"/>
    <w:rsid w:val="00EC10B1"/>
    <w:rsid w:val="00EC26EA"/>
    <w:rsid w:val="00EC33E4"/>
    <w:rsid w:val="00EC71D6"/>
    <w:rsid w:val="00EC723F"/>
    <w:rsid w:val="00EC7240"/>
    <w:rsid w:val="00ED339F"/>
    <w:rsid w:val="00ED427C"/>
    <w:rsid w:val="00ED446B"/>
    <w:rsid w:val="00ED4954"/>
    <w:rsid w:val="00ED5F0A"/>
    <w:rsid w:val="00ED781A"/>
    <w:rsid w:val="00EE13D6"/>
    <w:rsid w:val="00EE4178"/>
    <w:rsid w:val="00EE445A"/>
    <w:rsid w:val="00EE4ADB"/>
    <w:rsid w:val="00EE4FC3"/>
    <w:rsid w:val="00EF1488"/>
    <w:rsid w:val="00EF58B4"/>
    <w:rsid w:val="00EF5F38"/>
    <w:rsid w:val="00EF73E9"/>
    <w:rsid w:val="00F005A7"/>
    <w:rsid w:val="00F00C57"/>
    <w:rsid w:val="00F0248C"/>
    <w:rsid w:val="00F065AB"/>
    <w:rsid w:val="00F11AC5"/>
    <w:rsid w:val="00F12840"/>
    <w:rsid w:val="00F168D0"/>
    <w:rsid w:val="00F23CA4"/>
    <w:rsid w:val="00F2416C"/>
    <w:rsid w:val="00F24B83"/>
    <w:rsid w:val="00F2509C"/>
    <w:rsid w:val="00F4309B"/>
    <w:rsid w:val="00F47606"/>
    <w:rsid w:val="00F51F76"/>
    <w:rsid w:val="00F52CC2"/>
    <w:rsid w:val="00F55E80"/>
    <w:rsid w:val="00F57CB4"/>
    <w:rsid w:val="00F61448"/>
    <w:rsid w:val="00F61CC8"/>
    <w:rsid w:val="00F61D09"/>
    <w:rsid w:val="00F64E01"/>
    <w:rsid w:val="00F654E8"/>
    <w:rsid w:val="00F66C5C"/>
    <w:rsid w:val="00F67AFD"/>
    <w:rsid w:val="00F705C5"/>
    <w:rsid w:val="00F753E9"/>
    <w:rsid w:val="00F829B0"/>
    <w:rsid w:val="00F862FE"/>
    <w:rsid w:val="00F908DE"/>
    <w:rsid w:val="00F92449"/>
    <w:rsid w:val="00F92838"/>
    <w:rsid w:val="00F93BEE"/>
    <w:rsid w:val="00F96FA7"/>
    <w:rsid w:val="00FA1F57"/>
    <w:rsid w:val="00FA241A"/>
    <w:rsid w:val="00FA406C"/>
    <w:rsid w:val="00FA4923"/>
    <w:rsid w:val="00FB3E1C"/>
    <w:rsid w:val="00FB58E7"/>
    <w:rsid w:val="00FB5FF4"/>
    <w:rsid w:val="00FB76FF"/>
    <w:rsid w:val="00FB793B"/>
    <w:rsid w:val="00FC21BA"/>
    <w:rsid w:val="00FC2807"/>
    <w:rsid w:val="00FC6019"/>
    <w:rsid w:val="00FC7A3C"/>
    <w:rsid w:val="00FC7B7D"/>
    <w:rsid w:val="00FD3C57"/>
    <w:rsid w:val="00FD5029"/>
    <w:rsid w:val="00FE28CB"/>
    <w:rsid w:val="00FE5690"/>
    <w:rsid w:val="00FE6B79"/>
    <w:rsid w:val="00FF00C8"/>
    <w:rsid w:val="00FF03BA"/>
    <w:rsid w:val="00FF383C"/>
    <w:rsid w:val="00FF55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DB3391"/>
  <w15:chartTrackingRefBased/>
  <w15:docId w15:val="{8CE085DA-A907-4240-948F-B3BA852644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34C76"/>
    <w:pPr>
      <w:spacing w:before="120" w:after="0" w:line="480" w:lineRule="auto"/>
      <w:ind w:firstLine="720"/>
      <w:jc w:val="both"/>
    </w:pPr>
    <w:rPr>
      <w:rFonts w:ascii="Times New Roman" w:hAnsi="Times New Roman"/>
      <w:sz w:val="24"/>
      <w:lang w:val="en-SG"/>
    </w:rPr>
  </w:style>
  <w:style w:type="paragraph" w:styleId="Heading1">
    <w:name w:val="heading 1"/>
    <w:basedOn w:val="Normal"/>
    <w:next w:val="Normal"/>
    <w:link w:val="Heading1Char"/>
    <w:qFormat/>
    <w:rsid w:val="00534C76"/>
    <w:pPr>
      <w:keepNext/>
      <w:keepLines/>
      <w:numPr>
        <w:numId w:val="1"/>
      </w:numPr>
      <w:spacing w:before="240"/>
      <w:jc w:val="center"/>
      <w:outlineLvl w:val="0"/>
    </w:pPr>
    <w:rPr>
      <w:rFonts w:eastAsia="Times New Roman" w:cstheme="majorBidi"/>
      <w:b/>
      <w:bCs/>
      <w:sz w:val="32"/>
      <w:szCs w:val="28"/>
      <w:lang w:val="en-US"/>
    </w:rPr>
  </w:style>
  <w:style w:type="paragraph" w:styleId="Heading2">
    <w:name w:val="heading 2"/>
    <w:basedOn w:val="Normal"/>
    <w:next w:val="Normal"/>
    <w:link w:val="Heading2Char"/>
    <w:uiPriority w:val="99"/>
    <w:unhideWhenUsed/>
    <w:qFormat/>
    <w:rsid w:val="00534C76"/>
    <w:pPr>
      <w:keepNext/>
      <w:keepLines/>
      <w:numPr>
        <w:ilvl w:val="1"/>
        <w:numId w:val="1"/>
      </w:numPr>
      <w:outlineLvl w:val="1"/>
    </w:pPr>
    <w:rPr>
      <w:rFonts w:eastAsiaTheme="majorEastAsia" w:cs="Times New Roman"/>
      <w:b/>
      <w:szCs w:val="24"/>
      <w:lang w:val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34C76"/>
    <w:pPr>
      <w:keepNext/>
      <w:keepLines/>
      <w:numPr>
        <w:ilvl w:val="2"/>
        <w:numId w:val="1"/>
      </w:numPr>
      <w:outlineLvl w:val="2"/>
    </w:pPr>
    <w:rPr>
      <w:rFonts w:eastAsiaTheme="majorEastAsia" w:cstheme="majorBidi"/>
      <w:b/>
      <w:bCs/>
      <w:i/>
    </w:rPr>
  </w:style>
  <w:style w:type="paragraph" w:styleId="Heading4">
    <w:name w:val="heading 4"/>
    <w:basedOn w:val="Normal"/>
    <w:next w:val="Normal"/>
    <w:link w:val="Heading4Char"/>
    <w:qFormat/>
    <w:rsid w:val="00534C76"/>
    <w:pPr>
      <w:keepNext/>
      <w:numPr>
        <w:ilvl w:val="3"/>
        <w:numId w:val="1"/>
      </w:numPr>
      <w:autoSpaceDE w:val="0"/>
      <w:autoSpaceDN w:val="0"/>
      <w:spacing w:before="240" w:after="60" w:line="240" w:lineRule="auto"/>
      <w:jc w:val="left"/>
      <w:outlineLvl w:val="3"/>
    </w:pPr>
    <w:rPr>
      <w:rFonts w:eastAsia="Times New Roman" w:cs="Times New Roman"/>
      <w:i/>
      <w:iCs/>
      <w:sz w:val="18"/>
      <w:szCs w:val="18"/>
      <w:lang w:val="en-US"/>
    </w:rPr>
  </w:style>
  <w:style w:type="paragraph" w:styleId="Heading5">
    <w:name w:val="heading 5"/>
    <w:basedOn w:val="Normal"/>
    <w:next w:val="Normal"/>
    <w:link w:val="Heading5Char"/>
    <w:qFormat/>
    <w:rsid w:val="00534C76"/>
    <w:pPr>
      <w:numPr>
        <w:ilvl w:val="4"/>
        <w:numId w:val="1"/>
      </w:numPr>
      <w:autoSpaceDE w:val="0"/>
      <w:autoSpaceDN w:val="0"/>
      <w:spacing w:before="240" w:after="60" w:line="240" w:lineRule="auto"/>
      <w:jc w:val="left"/>
      <w:outlineLvl w:val="4"/>
    </w:pPr>
    <w:rPr>
      <w:rFonts w:eastAsia="Times New Roman" w:cs="Times New Roman"/>
      <w:sz w:val="18"/>
      <w:szCs w:val="18"/>
      <w:lang w:val="en-US"/>
    </w:rPr>
  </w:style>
  <w:style w:type="paragraph" w:styleId="Heading6">
    <w:name w:val="heading 6"/>
    <w:basedOn w:val="Normal"/>
    <w:next w:val="Normal"/>
    <w:link w:val="Heading6Char"/>
    <w:qFormat/>
    <w:rsid w:val="00534C76"/>
    <w:pPr>
      <w:numPr>
        <w:ilvl w:val="5"/>
        <w:numId w:val="1"/>
      </w:numPr>
      <w:autoSpaceDE w:val="0"/>
      <w:autoSpaceDN w:val="0"/>
      <w:spacing w:before="240" w:after="60" w:line="240" w:lineRule="auto"/>
      <w:jc w:val="left"/>
      <w:outlineLvl w:val="5"/>
    </w:pPr>
    <w:rPr>
      <w:rFonts w:eastAsia="Times New Roman" w:cs="Times New Roman"/>
      <w:i/>
      <w:iCs/>
      <w:sz w:val="16"/>
      <w:szCs w:val="16"/>
      <w:lang w:val="en-US"/>
    </w:rPr>
  </w:style>
  <w:style w:type="paragraph" w:styleId="Heading7">
    <w:name w:val="heading 7"/>
    <w:basedOn w:val="Normal"/>
    <w:next w:val="Normal"/>
    <w:link w:val="Heading7Char"/>
    <w:qFormat/>
    <w:rsid w:val="00534C76"/>
    <w:pPr>
      <w:numPr>
        <w:ilvl w:val="6"/>
        <w:numId w:val="1"/>
      </w:numPr>
      <w:autoSpaceDE w:val="0"/>
      <w:autoSpaceDN w:val="0"/>
      <w:spacing w:before="240" w:after="60" w:line="240" w:lineRule="auto"/>
      <w:jc w:val="left"/>
      <w:outlineLvl w:val="6"/>
    </w:pPr>
    <w:rPr>
      <w:rFonts w:eastAsia="Times New Roman" w:cs="Times New Roman"/>
      <w:sz w:val="16"/>
      <w:szCs w:val="16"/>
      <w:lang w:val="en-US"/>
    </w:rPr>
  </w:style>
  <w:style w:type="paragraph" w:styleId="Heading8">
    <w:name w:val="heading 8"/>
    <w:basedOn w:val="Normal"/>
    <w:next w:val="Normal"/>
    <w:link w:val="Heading8Char"/>
    <w:qFormat/>
    <w:rsid w:val="00534C76"/>
    <w:pPr>
      <w:numPr>
        <w:ilvl w:val="7"/>
        <w:numId w:val="1"/>
      </w:numPr>
      <w:autoSpaceDE w:val="0"/>
      <w:autoSpaceDN w:val="0"/>
      <w:spacing w:before="240" w:after="60" w:line="240" w:lineRule="auto"/>
      <w:jc w:val="left"/>
      <w:outlineLvl w:val="7"/>
    </w:pPr>
    <w:rPr>
      <w:rFonts w:eastAsia="Times New Roman" w:cs="Times New Roman"/>
      <w:i/>
      <w:iCs/>
      <w:sz w:val="16"/>
      <w:szCs w:val="16"/>
      <w:lang w:val="en-US"/>
    </w:rPr>
  </w:style>
  <w:style w:type="paragraph" w:styleId="Heading9">
    <w:name w:val="heading 9"/>
    <w:basedOn w:val="Normal"/>
    <w:next w:val="Normal"/>
    <w:link w:val="Heading9Char"/>
    <w:qFormat/>
    <w:rsid w:val="00534C76"/>
    <w:pPr>
      <w:numPr>
        <w:ilvl w:val="8"/>
        <w:numId w:val="1"/>
      </w:numPr>
      <w:autoSpaceDE w:val="0"/>
      <w:autoSpaceDN w:val="0"/>
      <w:spacing w:before="240" w:after="60" w:line="240" w:lineRule="auto"/>
      <w:jc w:val="left"/>
      <w:outlineLvl w:val="8"/>
    </w:pPr>
    <w:rPr>
      <w:rFonts w:eastAsia="Times New Roman" w:cs="Times New Roman"/>
      <w:sz w:val="16"/>
      <w:szCs w:val="16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534C76"/>
    <w:rPr>
      <w:rFonts w:ascii="Times New Roman" w:eastAsia="Times New Roman" w:hAnsi="Times New Roman" w:cstheme="majorBidi"/>
      <w:b/>
      <w:bCs/>
      <w:sz w:val="32"/>
      <w:szCs w:val="28"/>
    </w:rPr>
  </w:style>
  <w:style w:type="character" w:customStyle="1" w:styleId="Heading2Char">
    <w:name w:val="Heading 2 Char"/>
    <w:basedOn w:val="DefaultParagraphFont"/>
    <w:link w:val="Heading2"/>
    <w:uiPriority w:val="99"/>
    <w:rsid w:val="00534C76"/>
    <w:rPr>
      <w:rFonts w:ascii="Times New Roman" w:eastAsiaTheme="majorEastAsia" w:hAnsi="Times New Roman" w:cs="Times New Roman"/>
      <w:b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534C76"/>
    <w:rPr>
      <w:rFonts w:ascii="Times New Roman" w:eastAsiaTheme="majorEastAsia" w:hAnsi="Times New Roman" w:cstheme="majorBidi"/>
      <w:b/>
      <w:bCs/>
      <w:i/>
      <w:sz w:val="24"/>
      <w:lang w:val="en-SG"/>
    </w:rPr>
  </w:style>
  <w:style w:type="character" w:customStyle="1" w:styleId="Heading4Char">
    <w:name w:val="Heading 4 Char"/>
    <w:basedOn w:val="DefaultParagraphFont"/>
    <w:link w:val="Heading4"/>
    <w:rsid w:val="00534C76"/>
    <w:rPr>
      <w:rFonts w:ascii="Times New Roman" w:eastAsia="Times New Roman" w:hAnsi="Times New Roman" w:cs="Times New Roman"/>
      <w:i/>
      <w:iCs/>
      <w:sz w:val="18"/>
      <w:szCs w:val="18"/>
    </w:rPr>
  </w:style>
  <w:style w:type="character" w:customStyle="1" w:styleId="Heading5Char">
    <w:name w:val="Heading 5 Char"/>
    <w:basedOn w:val="DefaultParagraphFont"/>
    <w:link w:val="Heading5"/>
    <w:rsid w:val="00534C76"/>
    <w:rPr>
      <w:rFonts w:ascii="Times New Roman" w:eastAsia="Times New Roman" w:hAnsi="Times New Roman" w:cs="Times New Roman"/>
      <w:sz w:val="18"/>
      <w:szCs w:val="18"/>
    </w:rPr>
  </w:style>
  <w:style w:type="character" w:customStyle="1" w:styleId="Heading6Char">
    <w:name w:val="Heading 6 Char"/>
    <w:basedOn w:val="DefaultParagraphFont"/>
    <w:link w:val="Heading6"/>
    <w:rsid w:val="00534C76"/>
    <w:rPr>
      <w:rFonts w:ascii="Times New Roman" w:eastAsia="Times New Roman" w:hAnsi="Times New Roman" w:cs="Times New Roman"/>
      <w:i/>
      <w:iCs/>
      <w:sz w:val="16"/>
      <w:szCs w:val="16"/>
    </w:rPr>
  </w:style>
  <w:style w:type="character" w:customStyle="1" w:styleId="Heading7Char">
    <w:name w:val="Heading 7 Char"/>
    <w:basedOn w:val="DefaultParagraphFont"/>
    <w:link w:val="Heading7"/>
    <w:rsid w:val="00534C76"/>
    <w:rPr>
      <w:rFonts w:ascii="Times New Roman" w:eastAsia="Times New Roman" w:hAnsi="Times New Roman" w:cs="Times New Roman"/>
      <w:sz w:val="16"/>
      <w:szCs w:val="16"/>
    </w:rPr>
  </w:style>
  <w:style w:type="character" w:customStyle="1" w:styleId="Heading8Char">
    <w:name w:val="Heading 8 Char"/>
    <w:basedOn w:val="DefaultParagraphFont"/>
    <w:link w:val="Heading8"/>
    <w:rsid w:val="00534C76"/>
    <w:rPr>
      <w:rFonts w:ascii="Times New Roman" w:eastAsia="Times New Roman" w:hAnsi="Times New Roman" w:cs="Times New Roman"/>
      <w:i/>
      <w:iCs/>
      <w:sz w:val="16"/>
      <w:szCs w:val="16"/>
    </w:rPr>
  </w:style>
  <w:style w:type="character" w:customStyle="1" w:styleId="Heading9Char">
    <w:name w:val="Heading 9 Char"/>
    <w:basedOn w:val="DefaultParagraphFont"/>
    <w:link w:val="Heading9"/>
    <w:rsid w:val="00534C76"/>
    <w:rPr>
      <w:rFonts w:ascii="Times New Roman" w:eastAsia="Times New Roman" w:hAnsi="Times New Roman" w:cs="Times New Roman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C9726D"/>
    <w:pPr>
      <w:tabs>
        <w:tab w:val="center" w:pos="4680"/>
        <w:tab w:val="right" w:pos="9360"/>
      </w:tabs>
      <w:spacing w:before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9726D"/>
    <w:rPr>
      <w:rFonts w:ascii="Times New Roman" w:hAnsi="Times New Roman"/>
      <w:sz w:val="24"/>
      <w:lang w:val="en-SG"/>
    </w:rPr>
  </w:style>
  <w:style w:type="paragraph" w:styleId="Footer">
    <w:name w:val="footer"/>
    <w:basedOn w:val="Normal"/>
    <w:link w:val="FooterChar"/>
    <w:uiPriority w:val="99"/>
    <w:unhideWhenUsed/>
    <w:rsid w:val="00C9726D"/>
    <w:pPr>
      <w:tabs>
        <w:tab w:val="center" w:pos="4680"/>
        <w:tab w:val="right" w:pos="9360"/>
      </w:tabs>
      <w:spacing w:before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9726D"/>
    <w:rPr>
      <w:rFonts w:ascii="Times New Roman" w:hAnsi="Times New Roman"/>
      <w:sz w:val="24"/>
      <w:lang w:val="en-SG"/>
    </w:rPr>
  </w:style>
  <w:style w:type="paragraph" w:customStyle="1" w:styleId="References">
    <w:name w:val="References"/>
    <w:basedOn w:val="Normal"/>
    <w:link w:val="ReferencesChar"/>
    <w:rsid w:val="00A7075B"/>
    <w:pPr>
      <w:numPr>
        <w:numId w:val="2"/>
      </w:numPr>
      <w:autoSpaceDE w:val="0"/>
      <w:autoSpaceDN w:val="0"/>
      <w:spacing w:line="240" w:lineRule="auto"/>
    </w:pPr>
    <w:rPr>
      <w:rFonts w:eastAsia="Times New Roman" w:cs="Times New Roman"/>
      <w:sz w:val="16"/>
      <w:szCs w:val="16"/>
      <w:lang w:val="en-US"/>
    </w:rPr>
  </w:style>
  <w:style w:type="character" w:customStyle="1" w:styleId="ReferencesChar">
    <w:name w:val="References Char"/>
    <w:basedOn w:val="DefaultParagraphFont"/>
    <w:link w:val="References"/>
    <w:rsid w:val="00A7075B"/>
    <w:rPr>
      <w:rFonts w:ascii="Times New Roman" w:eastAsia="Times New Roman" w:hAnsi="Times New Roman" w:cs="Times New Roman"/>
      <w:sz w:val="16"/>
      <w:szCs w:val="16"/>
    </w:rPr>
  </w:style>
  <w:style w:type="paragraph" w:customStyle="1" w:styleId="Equationcap">
    <w:name w:val="Equation_cap"/>
    <w:basedOn w:val="Normal"/>
    <w:link w:val="EquationcapChar"/>
    <w:autoRedefine/>
    <w:qFormat/>
    <w:rsid w:val="00EF1488"/>
    <w:pPr>
      <w:widowControl w:val="0"/>
      <w:tabs>
        <w:tab w:val="right" w:pos="5040"/>
      </w:tabs>
      <w:autoSpaceDE w:val="0"/>
      <w:autoSpaceDN w:val="0"/>
      <w:spacing w:before="60" w:line="228" w:lineRule="auto"/>
      <w:ind w:left="-291" w:firstLine="25"/>
      <w:jc w:val="right"/>
    </w:pPr>
    <w:rPr>
      <w:rFonts w:eastAsia="Times New Roman" w:cs="Times New Roman"/>
      <w:szCs w:val="20"/>
      <w:lang w:val="en-US"/>
    </w:rPr>
  </w:style>
  <w:style w:type="character" w:customStyle="1" w:styleId="EquationcapChar">
    <w:name w:val="Equation_cap Char"/>
    <w:basedOn w:val="DefaultParagraphFont"/>
    <w:link w:val="Equationcap"/>
    <w:rsid w:val="00EF1488"/>
    <w:rPr>
      <w:rFonts w:ascii="Times New Roman" w:eastAsia="Times New Roman" w:hAnsi="Times New Roman" w:cs="Times New Roman"/>
      <w:sz w:val="24"/>
      <w:szCs w:val="20"/>
    </w:rPr>
  </w:style>
  <w:style w:type="paragraph" w:customStyle="1" w:styleId="Figurecaption">
    <w:name w:val="Figure_caption"/>
    <w:basedOn w:val="Normal"/>
    <w:link w:val="FigurecaptionChar"/>
    <w:autoRedefine/>
    <w:qFormat/>
    <w:rsid w:val="00BF1968"/>
    <w:pPr>
      <w:spacing w:after="300" w:line="276" w:lineRule="auto"/>
      <w:ind w:firstLine="0"/>
    </w:pPr>
    <w:rPr>
      <w:rFonts w:cs="Times New Roman"/>
      <w:sz w:val="22"/>
    </w:rPr>
  </w:style>
  <w:style w:type="character" w:customStyle="1" w:styleId="FigurecaptionChar">
    <w:name w:val="Figure_caption Char"/>
    <w:basedOn w:val="DefaultParagraphFont"/>
    <w:link w:val="Figurecaption"/>
    <w:rsid w:val="00BF1968"/>
    <w:rPr>
      <w:rFonts w:ascii="Times New Roman" w:hAnsi="Times New Roman" w:cs="Times New Roman"/>
      <w:lang w:val="en-SG"/>
    </w:rPr>
  </w:style>
  <w:style w:type="character" w:styleId="CommentReference">
    <w:name w:val="annotation reference"/>
    <w:basedOn w:val="DefaultParagraphFont"/>
    <w:uiPriority w:val="99"/>
    <w:semiHidden/>
    <w:unhideWhenUsed/>
    <w:rsid w:val="00312064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1206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12064"/>
    <w:rPr>
      <w:rFonts w:ascii="Times New Roman" w:hAnsi="Times New Roman"/>
      <w:sz w:val="20"/>
      <w:szCs w:val="20"/>
      <w:lang w:val="en-SG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1206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12064"/>
    <w:rPr>
      <w:rFonts w:ascii="Times New Roman" w:hAnsi="Times New Roman"/>
      <w:b/>
      <w:bCs/>
      <w:sz w:val="20"/>
      <w:szCs w:val="20"/>
      <w:lang w:val="en-SG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12064"/>
    <w:pPr>
      <w:spacing w:before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12064"/>
    <w:rPr>
      <w:rFonts w:ascii="Segoe UI" w:hAnsi="Segoe UI" w:cs="Segoe UI"/>
      <w:sz w:val="18"/>
      <w:szCs w:val="18"/>
      <w:lang w:val="en-SG"/>
    </w:rPr>
  </w:style>
  <w:style w:type="character" w:styleId="PlaceholderText">
    <w:name w:val="Placeholder Text"/>
    <w:basedOn w:val="DefaultParagraphFont"/>
    <w:uiPriority w:val="99"/>
    <w:semiHidden/>
    <w:rsid w:val="00624D24"/>
    <w:rPr>
      <w:color w:val="808080"/>
    </w:rPr>
  </w:style>
  <w:style w:type="paragraph" w:customStyle="1" w:styleId="Text">
    <w:name w:val="Text"/>
    <w:basedOn w:val="Normal"/>
    <w:link w:val="TextChar"/>
    <w:rsid w:val="00DC580F"/>
    <w:pPr>
      <w:widowControl w:val="0"/>
      <w:autoSpaceDE w:val="0"/>
      <w:autoSpaceDN w:val="0"/>
      <w:spacing w:before="0" w:line="252" w:lineRule="auto"/>
      <w:ind w:firstLine="202"/>
    </w:pPr>
    <w:rPr>
      <w:rFonts w:eastAsia="Times New Roman" w:cs="Times New Roman"/>
      <w:sz w:val="20"/>
      <w:szCs w:val="20"/>
      <w:lang w:val="en-US"/>
    </w:rPr>
  </w:style>
  <w:style w:type="character" w:customStyle="1" w:styleId="TextChar">
    <w:name w:val="Text Char"/>
    <w:basedOn w:val="DefaultParagraphFont"/>
    <w:link w:val="Text"/>
    <w:rsid w:val="00DC580F"/>
    <w:rPr>
      <w:rFonts w:ascii="Times New Roman" w:eastAsia="Times New Roman" w:hAnsi="Times New Roman" w:cs="Times New Roman"/>
      <w:sz w:val="20"/>
      <w:szCs w:val="20"/>
    </w:rPr>
  </w:style>
  <w:style w:type="paragraph" w:styleId="FootnoteText">
    <w:name w:val="footnote text"/>
    <w:basedOn w:val="Normal"/>
    <w:link w:val="FootnoteTextChar"/>
    <w:rsid w:val="004374D9"/>
    <w:pPr>
      <w:autoSpaceDE w:val="0"/>
      <w:autoSpaceDN w:val="0"/>
      <w:spacing w:before="0" w:line="240" w:lineRule="auto"/>
      <w:ind w:firstLine="202"/>
    </w:pPr>
    <w:rPr>
      <w:rFonts w:eastAsia="Times New Roman" w:cs="Times New Roman"/>
      <w:sz w:val="16"/>
      <w:szCs w:val="16"/>
      <w:lang w:val="en-US"/>
    </w:rPr>
  </w:style>
  <w:style w:type="character" w:customStyle="1" w:styleId="FootnoteTextChar">
    <w:name w:val="Footnote Text Char"/>
    <w:basedOn w:val="DefaultParagraphFont"/>
    <w:link w:val="FootnoteText"/>
    <w:rsid w:val="004374D9"/>
    <w:rPr>
      <w:rFonts w:ascii="Times New Roman" w:eastAsia="Times New Roman" w:hAnsi="Times New Roman" w:cs="Times New Roman"/>
      <w:sz w:val="16"/>
      <w:szCs w:val="16"/>
    </w:rPr>
  </w:style>
  <w:style w:type="character" w:styleId="FootnoteReference">
    <w:name w:val="footnote reference"/>
    <w:basedOn w:val="DefaultParagraphFont"/>
    <w:uiPriority w:val="99"/>
    <w:rsid w:val="004374D9"/>
    <w:rPr>
      <w:vertAlign w:val="superscript"/>
    </w:rPr>
  </w:style>
  <w:style w:type="paragraph" w:styleId="ListParagraph">
    <w:name w:val="List Paragraph"/>
    <w:basedOn w:val="Normal"/>
    <w:uiPriority w:val="34"/>
    <w:qFormat/>
    <w:rsid w:val="005C64CD"/>
    <w:pPr>
      <w:ind w:left="720"/>
      <w:contextualSpacing/>
    </w:pPr>
  </w:style>
  <w:style w:type="paragraph" w:styleId="BodyText">
    <w:name w:val="Body Text"/>
    <w:basedOn w:val="Normal"/>
    <w:link w:val="BodyTextChar"/>
    <w:unhideWhenUsed/>
    <w:rsid w:val="0013499A"/>
    <w:pPr>
      <w:tabs>
        <w:tab w:val="left" w:pos="288"/>
      </w:tabs>
      <w:spacing w:before="0" w:after="120" w:line="240" w:lineRule="auto"/>
      <w:ind w:firstLine="288"/>
    </w:pPr>
    <w:rPr>
      <w:rFonts w:eastAsia="MS Mincho" w:cs="Times New Roman"/>
      <w:spacing w:val="-1"/>
      <w:sz w:val="20"/>
      <w:szCs w:val="20"/>
      <w:lang w:val="en-US"/>
    </w:rPr>
  </w:style>
  <w:style w:type="character" w:customStyle="1" w:styleId="BodyTextChar">
    <w:name w:val="Body Text Char"/>
    <w:basedOn w:val="DefaultParagraphFont"/>
    <w:link w:val="BodyText"/>
    <w:rsid w:val="0013499A"/>
    <w:rPr>
      <w:rFonts w:ascii="Times New Roman" w:eastAsia="MS Mincho" w:hAnsi="Times New Roman" w:cs="Times New Roman"/>
      <w:spacing w:val="-1"/>
      <w:sz w:val="20"/>
      <w:szCs w:val="20"/>
    </w:rPr>
  </w:style>
  <w:style w:type="table" w:styleId="TableGrid">
    <w:name w:val="Table Grid"/>
    <w:basedOn w:val="TableNormal"/>
    <w:uiPriority w:val="39"/>
    <w:rsid w:val="002B71A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lainText">
    <w:name w:val="Plain Text"/>
    <w:basedOn w:val="Normal"/>
    <w:link w:val="PlainTextChar"/>
    <w:uiPriority w:val="99"/>
    <w:semiHidden/>
    <w:unhideWhenUsed/>
    <w:rsid w:val="00CE4E2C"/>
    <w:pPr>
      <w:spacing w:before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CE4E2C"/>
    <w:rPr>
      <w:rFonts w:ascii="Consolas" w:hAnsi="Consolas" w:cs="Consolas"/>
      <w:sz w:val="21"/>
      <w:szCs w:val="21"/>
      <w:lang w:val="en-SG"/>
    </w:rPr>
  </w:style>
  <w:style w:type="paragraph" w:styleId="Subtitle">
    <w:name w:val="Subtitle"/>
    <w:basedOn w:val="Normal"/>
    <w:next w:val="Normal"/>
    <w:link w:val="SubtitleChar"/>
    <w:uiPriority w:val="11"/>
    <w:qFormat/>
    <w:rsid w:val="00CE4E2C"/>
    <w:pPr>
      <w:numPr>
        <w:ilvl w:val="1"/>
      </w:numPr>
      <w:spacing w:after="160"/>
      <w:ind w:firstLine="720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CE4E2C"/>
    <w:rPr>
      <w:rFonts w:eastAsiaTheme="minorEastAsia"/>
      <w:color w:val="5A5A5A" w:themeColor="text1" w:themeTint="A5"/>
      <w:spacing w:val="15"/>
      <w:lang w:val="en-SG"/>
    </w:rPr>
  </w:style>
  <w:style w:type="paragraph" w:customStyle="1" w:styleId="Tablecaption">
    <w:name w:val="Table_caption"/>
    <w:basedOn w:val="Normal"/>
    <w:link w:val="TablecaptionChar"/>
    <w:qFormat/>
    <w:rsid w:val="007402B0"/>
    <w:pPr>
      <w:widowControl w:val="0"/>
      <w:autoSpaceDE w:val="0"/>
      <w:autoSpaceDN w:val="0"/>
      <w:spacing w:before="0" w:after="120" w:line="252" w:lineRule="auto"/>
      <w:ind w:firstLine="202"/>
      <w:jc w:val="center"/>
    </w:pPr>
    <w:rPr>
      <w:rFonts w:eastAsia="Times New Roman" w:cs="Times New Roman"/>
      <w:smallCaps/>
      <w:szCs w:val="24"/>
      <w:lang w:val="en-US"/>
    </w:rPr>
  </w:style>
  <w:style w:type="character" w:customStyle="1" w:styleId="TablecaptionChar">
    <w:name w:val="Table_caption Char"/>
    <w:basedOn w:val="DefaultParagraphFont"/>
    <w:link w:val="Tablecaption"/>
    <w:rsid w:val="007402B0"/>
    <w:rPr>
      <w:rFonts w:ascii="Times New Roman" w:eastAsia="Times New Roman" w:hAnsi="Times New Roman" w:cs="Times New Roman"/>
      <w:smallCaps/>
      <w:sz w:val="24"/>
      <w:szCs w:val="24"/>
    </w:rPr>
  </w:style>
  <w:style w:type="paragraph" w:customStyle="1" w:styleId="Equation">
    <w:name w:val="Equation"/>
    <w:basedOn w:val="Normal"/>
    <w:next w:val="Normal"/>
    <w:link w:val="EquationChar"/>
    <w:rsid w:val="00B90C4B"/>
    <w:pPr>
      <w:widowControl w:val="0"/>
      <w:tabs>
        <w:tab w:val="right" w:pos="5040"/>
      </w:tabs>
      <w:autoSpaceDE w:val="0"/>
      <w:autoSpaceDN w:val="0"/>
      <w:spacing w:before="0" w:line="252" w:lineRule="auto"/>
      <w:ind w:firstLine="0"/>
    </w:pPr>
    <w:rPr>
      <w:rFonts w:eastAsia="Times New Roman" w:cs="Times New Roman"/>
      <w:sz w:val="20"/>
      <w:szCs w:val="20"/>
      <w:lang w:val="en-US"/>
    </w:rPr>
  </w:style>
  <w:style w:type="character" w:customStyle="1" w:styleId="EquationChar">
    <w:name w:val="Equation Char"/>
    <w:basedOn w:val="DefaultParagraphFont"/>
    <w:link w:val="Equation"/>
    <w:rsid w:val="00B90C4B"/>
    <w:rPr>
      <w:rFonts w:ascii="Times New Roman" w:eastAsia="Times New Roman" w:hAnsi="Times New Roman" w:cs="Times New Roman"/>
      <w:sz w:val="20"/>
      <w:szCs w:val="20"/>
    </w:rPr>
  </w:style>
  <w:style w:type="paragraph" w:customStyle="1" w:styleId="Figurestyle">
    <w:name w:val="Figure_style"/>
    <w:basedOn w:val="Normal"/>
    <w:link w:val="FigurestyleChar"/>
    <w:qFormat/>
    <w:rsid w:val="003A3619"/>
    <w:pPr>
      <w:spacing w:line="240" w:lineRule="auto"/>
      <w:ind w:firstLine="0"/>
    </w:pPr>
    <w:rPr>
      <w:sz w:val="22"/>
    </w:rPr>
  </w:style>
  <w:style w:type="character" w:customStyle="1" w:styleId="FigurestyleChar">
    <w:name w:val="Figure_style Char"/>
    <w:basedOn w:val="DefaultParagraphFont"/>
    <w:link w:val="Figurestyle"/>
    <w:rsid w:val="003A3619"/>
    <w:rPr>
      <w:rFonts w:ascii="Times New Roman" w:hAnsi="Times New Roman"/>
      <w:lang w:val="en-SG"/>
    </w:rPr>
  </w:style>
  <w:style w:type="character" w:styleId="Hyperlink">
    <w:name w:val="Hyperlink"/>
    <w:basedOn w:val="DefaultParagraphFont"/>
    <w:uiPriority w:val="99"/>
    <w:unhideWhenUsed/>
    <w:rsid w:val="0068764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hyperlink" Target="https://www.eda.ncsu.edu/wiki/NCSU_EDA_Wiki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526FD0-D064-4A14-8FD3-FEDBAB8874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9</TotalTime>
  <Pages>12</Pages>
  <Words>1615</Words>
  <Characters>9209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tional University of Singapore</Company>
  <LinksUpToDate>false</LinksUpToDate>
  <CharactersWithSpaces>108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urabh Jain</dc:creator>
  <cp:keywords/>
  <dc:description/>
  <cp:lastModifiedBy>Saurabh Jain</cp:lastModifiedBy>
  <cp:revision>61</cp:revision>
  <dcterms:created xsi:type="dcterms:W3CDTF">2019-10-20T03:51:00Z</dcterms:created>
  <dcterms:modified xsi:type="dcterms:W3CDTF">2019-10-20T07:11:00Z</dcterms:modified>
</cp:coreProperties>
</file>